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0FE9B3" w14:textId="77777777" w:rsidR="00267232" w:rsidRDefault="00267232">
      <w:pPr>
        <w:pStyle w:val="12"/>
        <w:rPr>
          <w:highlight w:val="yellow"/>
        </w:rPr>
      </w:pPr>
      <w:bookmarkStart w:id="0" w:name="_GoBack"/>
      <w:bookmarkEnd w:id="0"/>
      <w:r>
        <w:rPr>
          <w:rFonts w:hint="eastAsia"/>
          <w:highlight w:val="yellow"/>
        </w:rPr>
        <w:t>做过项目的归纳总结</w:t>
      </w:r>
    </w:p>
    <w:p w14:paraId="2C857875" w14:textId="77777777" w:rsidR="00267232" w:rsidRDefault="00775B6F" w:rsidP="00267232">
      <w:r w:rsidRPr="00775B6F">
        <w:t>Y400AG</w:t>
      </w:r>
      <w:r>
        <w:t>:</w:t>
      </w:r>
    </w:p>
    <w:p w14:paraId="176AF7CC" w14:textId="77777777" w:rsidR="00775B6F" w:rsidRDefault="00F3413F" w:rsidP="009967A3">
      <w:pPr>
        <w:ind w:firstLineChars="200" w:firstLine="420"/>
      </w:pPr>
      <w:r>
        <w:rPr>
          <w:rFonts w:hint="eastAsia"/>
        </w:rPr>
        <w:t>主要内容点：</w:t>
      </w:r>
      <w:r w:rsidR="00DD342C">
        <w:rPr>
          <w:rFonts w:hint="eastAsia"/>
        </w:rPr>
        <w:t>安全补丁的合入，</w:t>
      </w:r>
      <w:r w:rsidR="00DD342C">
        <w:rPr>
          <w:rFonts w:hint="eastAsia"/>
        </w:rPr>
        <w:t>BUG</w:t>
      </w:r>
      <w:r w:rsidR="00DD342C">
        <w:rPr>
          <w:rFonts w:hint="eastAsia"/>
        </w:rPr>
        <w:t>的修改</w:t>
      </w:r>
      <w:r>
        <w:rPr>
          <w:rFonts w:hint="eastAsia"/>
        </w:rPr>
        <w:t>，</w:t>
      </w:r>
      <w:r>
        <w:rPr>
          <w:rFonts w:hint="eastAsia"/>
        </w:rPr>
        <w:t>PATH</w:t>
      </w:r>
      <w:r>
        <w:rPr>
          <w:rFonts w:hint="eastAsia"/>
        </w:rPr>
        <w:t>的合入。</w:t>
      </w:r>
    </w:p>
    <w:p w14:paraId="7DB11809" w14:textId="77777777" w:rsidR="00F3413F" w:rsidRDefault="00F3413F" w:rsidP="009967A3">
      <w:pPr>
        <w:ind w:leftChars="400" w:left="840" w:firstLineChars="100" w:firstLine="210"/>
      </w:pPr>
      <w:r>
        <w:rPr>
          <w:rFonts w:hint="eastAsia"/>
        </w:rPr>
        <w:t>收获：学会了</w:t>
      </w:r>
      <w:r w:rsidR="009800A4">
        <w:rPr>
          <w:rFonts w:hint="eastAsia"/>
        </w:rPr>
        <w:t>gerrit</w:t>
      </w:r>
      <w:r w:rsidR="00BD6D10">
        <w:rPr>
          <w:rFonts w:hint="eastAsia"/>
        </w:rPr>
        <w:t>，</w:t>
      </w:r>
      <w:r w:rsidR="00BD6D10">
        <w:rPr>
          <w:rFonts w:hint="eastAsia"/>
        </w:rPr>
        <w:t>git</w:t>
      </w:r>
      <w:r w:rsidR="00BD6D10">
        <w:rPr>
          <w:rFonts w:hint="eastAsia"/>
        </w:rPr>
        <w:t>，</w:t>
      </w:r>
      <w:r w:rsidR="00BD6D10">
        <w:rPr>
          <w:rFonts w:hint="eastAsia"/>
        </w:rPr>
        <w:t>Linux</w:t>
      </w:r>
      <w:r w:rsidR="00BD6D10">
        <w:rPr>
          <w:rFonts w:hint="eastAsia"/>
        </w:rPr>
        <w:t>命令如</w:t>
      </w:r>
      <w:r w:rsidR="00BD6D10">
        <w:rPr>
          <w:rFonts w:hint="eastAsia"/>
        </w:rPr>
        <w:t>grep</w:t>
      </w:r>
      <w:r w:rsidR="00BD6D10">
        <w:rPr>
          <w:rFonts w:hint="eastAsia"/>
        </w:rPr>
        <w:t>，</w:t>
      </w:r>
      <w:r w:rsidR="00BD6D10">
        <w:rPr>
          <w:rFonts w:hint="eastAsia"/>
        </w:rPr>
        <w:t>adb</w:t>
      </w:r>
      <w:r w:rsidR="00BD6D10">
        <w:rPr>
          <w:rFonts w:hint="eastAsia"/>
        </w:rPr>
        <w:t>等</w:t>
      </w:r>
      <w:r w:rsidR="009800A4">
        <w:rPr>
          <w:rFonts w:hint="eastAsia"/>
        </w:rPr>
        <w:t>的使用</w:t>
      </w:r>
      <w:r w:rsidR="00687FC7">
        <w:rPr>
          <w:rFonts w:hint="eastAsia"/>
        </w:rPr>
        <w:t>，还有怎么编译代码，查看代码修改的能力</w:t>
      </w:r>
    </w:p>
    <w:p w14:paraId="0DF403B0" w14:textId="77777777" w:rsidR="00687FC7" w:rsidRDefault="00687FC7" w:rsidP="00687FC7">
      <w:r>
        <w:rPr>
          <w:rFonts w:hint="eastAsia"/>
        </w:rPr>
        <w:t>K101BG_</w:t>
      </w:r>
      <w:r>
        <w:t>DCC:</w:t>
      </w:r>
    </w:p>
    <w:p w14:paraId="653E387F" w14:textId="77777777" w:rsidR="00687FC7" w:rsidRDefault="00687FC7" w:rsidP="00687FC7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</w:t>
      </w:r>
      <w:r w:rsidR="00537E66">
        <w:rPr>
          <w:rFonts w:hint="eastAsia"/>
        </w:rPr>
        <w:t>SMR</w:t>
      </w:r>
      <w:r w:rsidR="00537E66">
        <w:rPr>
          <w:rFonts w:hint="eastAsia"/>
        </w:rPr>
        <w:t>的制作，合入安全补丁，制作差分包</w:t>
      </w:r>
    </w:p>
    <w:p w14:paraId="1F0A5DDE" w14:textId="77777777" w:rsidR="00537E66" w:rsidRDefault="00537E66" w:rsidP="009967A3">
      <w:pPr>
        <w:ind w:left="2100" w:hangingChars="1000" w:hanging="2100"/>
      </w:pPr>
      <w:r>
        <w:rPr>
          <w:rFonts w:hint="eastAsia"/>
        </w:rPr>
        <w:t xml:space="preserve"> </w:t>
      </w:r>
      <w:r>
        <w:t xml:space="preserve">        </w:t>
      </w:r>
      <w:r w:rsidR="009967A3">
        <w:t xml:space="preserve"> </w:t>
      </w:r>
      <w:r>
        <w:rPr>
          <w:rFonts w:hint="eastAsia"/>
        </w:rPr>
        <w:t>收获：学会了</w:t>
      </w:r>
      <w:r w:rsidR="00056C5C">
        <w:rPr>
          <w:rFonts w:hint="eastAsia"/>
        </w:rPr>
        <w:t>fota</w:t>
      </w:r>
      <w:r w:rsidR="00056C5C">
        <w:rPr>
          <w:rFonts w:hint="eastAsia"/>
        </w:rPr>
        <w:t>差分包工具的使用，学会了固定</w:t>
      </w:r>
      <w:r w:rsidR="00056C5C">
        <w:rPr>
          <w:rFonts w:hint="eastAsia"/>
        </w:rPr>
        <w:t>fingerprint</w:t>
      </w:r>
      <w:r w:rsidR="00056C5C">
        <w:rPr>
          <w:rFonts w:hint="eastAsia"/>
        </w:rPr>
        <w:t>，学会了后台配置</w:t>
      </w:r>
      <w:r w:rsidR="00056C5C">
        <w:rPr>
          <w:rFonts w:hint="eastAsia"/>
        </w:rPr>
        <w:t>FOTA</w:t>
      </w:r>
      <w:r w:rsidR="000E510C">
        <w:rPr>
          <w:rFonts w:hint="eastAsia"/>
        </w:rPr>
        <w:t>，学会了</w:t>
      </w:r>
      <w:r w:rsidR="00230578">
        <w:rPr>
          <w:rFonts w:hint="eastAsia"/>
        </w:rPr>
        <w:t>怎</w:t>
      </w:r>
      <w:r w:rsidR="000E510C">
        <w:rPr>
          <w:rFonts w:hint="eastAsia"/>
        </w:rPr>
        <w:t>么查看上版本的推送点</w:t>
      </w:r>
      <w:r w:rsidR="004E3618">
        <w:rPr>
          <w:rFonts w:hint="eastAsia"/>
        </w:rPr>
        <w:t>。</w:t>
      </w:r>
    </w:p>
    <w:p w14:paraId="6BBFDF8B" w14:textId="77777777" w:rsidR="004E3618" w:rsidRDefault="004E3618" w:rsidP="004E3618">
      <w:pPr>
        <w:ind w:left="1470" w:hangingChars="700" w:hanging="1470"/>
      </w:pPr>
      <w:r>
        <w:rPr>
          <w:rFonts w:hint="eastAsia"/>
        </w:rPr>
        <w:t xml:space="preserve"> </w:t>
      </w:r>
      <w:r>
        <w:t xml:space="preserve">      </w:t>
      </w:r>
      <w:r w:rsidR="009967A3">
        <w:t xml:space="preserve"> </w:t>
      </w:r>
      <w:r w:rsidR="00230578">
        <w:rPr>
          <w:rFonts w:hint="eastAsia"/>
        </w:rPr>
        <w:t>犯错点：不</w:t>
      </w:r>
      <w:r w:rsidR="00EA6AD5">
        <w:rPr>
          <w:rFonts w:hint="eastAsia"/>
        </w:rPr>
        <w:t>清楚</w:t>
      </w:r>
      <w:r w:rsidR="00230578">
        <w:rPr>
          <w:rFonts w:hint="eastAsia"/>
        </w:rPr>
        <w:t>本地编译版本与</w:t>
      </w:r>
      <w:r w:rsidR="00EA6AD5">
        <w:rPr>
          <w:rFonts w:hint="eastAsia"/>
        </w:rPr>
        <w:t>服务器</w:t>
      </w:r>
      <w:r w:rsidR="00230578">
        <w:rPr>
          <w:rFonts w:hint="eastAsia"/>
        </w:rPr>
        <w:t>编译版本的区别</w:t>
      </w:r>
      <w:r w:rsidR="00EA6AD5">
        <w:rPr>
          <w:rFonts w:hint="eastAsia"/>
        </w:rPr>
        <w:t>，导致本地版本制作差分包推送</w:t>
      </w:r>
      <w:r w:rsidR="00987052">
        <w:rPr>
          <w:rFonts w:hint="eastAsia"/>
        </w:rPr>
        <w:t>到服务器</w:t>
      </w:r>
    </w:p>
    <w:p w14:paraId="3AEFC5CB" w14:textId="77777777" w:rsidR="00987052" w:rsidRDefault="00987052" w:rsidP="004E3618">
      <w:pPr>
        <w:ind w:left="1470" w:hangingChars="700" w:hanging="1470"/>
      </w:pPr>
      <w:r>
        <w:rPr>
          <w:rFonts w:hint="eastAsia"/>
        </w:rPr>
        <w:t>K101BG_</w:t>
      </w:r>
      <w:r>
        <w:t>FIRST:</w:t>
      </w:r>
    </w:p>
    <w:p w14:paraId="1B83BE9C" w14:textId="77777777" w:rsidR="00987052" w:rsidRDefault="00987052" w:rsidP="006B7E11">
      <w:pPr>
        <w:ind w:left="2310" w:hangingChars="1100" w:hanging="2310"/>
      </w:pPr>
      <w:r>
        <w:t xml:space="preserve">    </w:t>
      </w:r>
      <w:r>
        <w:rPr>
          <w:rFonts w:hint="eastAsia"/>
        </w:rPr>
        <w:t>主要内容点：</w:t>
      </w:r>
      <w:r w:rsidR="008C04A0">
        <w:rPr>
          <w:rFonts w:hint="eastAsia"/>
        </w:rPr>
        <w:t>MR</w:t>
      </w:r>
      <w:r w:rsidR="008C04A0">
        <w:rPr>
          <w:rFonts w:hint="eastAsia"/>
        </w:rPr>
        <w:t>的制作，合入最新月份的安全补丁，</w:t>
      </w:r>
      <w:r w:rsidR="00E67E86">
        <w:rPr>
          <w:rFonts w:hint="eastAsia"/>
        </w:rPr>
        <w:t>partner_</w:t>
      </w:r>
      <w:r w:rsidR="00E67E86">
        <w:t>gms,modem</w:t>
      </w:r>
      <w:r w:rsidR="00523958">
        <w:rPr>
          <w:rFonts w:hint="eastAsia"/>
        </w:rPr>
        <w:t>回退到</w:t>
      </w:r>
      <w:r w:rsidR="00523958">
        <w:rPr>
          <w:rFonts w:hint="eastAsia"/>
        </w:rPr>
        <w:t>SMR</w:t>
      </w:r>
      <w:r w:rsidR="00523958">
        <w:rPr>
          <w:rFonts w:hint="eastAsia"/>
        </w:rPr>
        <w:t>版本，以及其他</w:t>
      </w:r>
      <w:r w:rsidR="00192BB2">
        <w:rPr>
          <w:rFonts w:hint="eastAsia"/>
        </w:rPr>
        <w:t>私有仓库的修改合入</w:t>
      </w:r>
    </w:p>
    <w:p w14:paraId="2834338D" w14:textId="77777777" w:rsidR="00192BB2" w:rsidRDefault="00192BB2" w:rsidP="004E3618">
      <w:pPr>
        <w:ind w:left="1470" w:hangingChars="700" w:hanging="1470"/>
      </w:pPr>
      <w:r>
        <w:rPr>
          <w:rFonts w:hint="eastAsia"/>
        </w:rPr>
        <w:t xml:space="preserve"> </w:t>
      </w:r>
      <w:r>
        <w:t xml:space="preserve">       </w:t>
      </w:r>
      <w:r w:rsidR="009967A3">
        <w:t xml:space="preserve">  </w:t>
      </w:r>
      <w:r>
        <w:rPr>
          <w:rFonts w:hint="eastAsia"/>
        </w:rPr>
        <w:t>收获：进一步加深了对</w:t>
      </w:r>
      <w:r>
        <w:rPr>
          <w:rFonts w:hint="eastAsia"/>
        </w:rPr>
        <w:t>git</w:t>
      </w:r>
      <w:r>
        <w:rPr>
          <w:rFonts w:hint="eastAsia"/>
        </w:rPr>
        <w:t>的使用理解，</w:t>
      </w:r>
      <w:r w:rsidR="00675292">
        <w:rPr>
          <w:rFonts w:hint="eastAsia"/>
        </w:rPr>
        <w:t>学会了</w:t>
      </w:r>
      <w:r w:rsidR="00675292">
        <w:rPr>
          <w:rFonts w:hint="eastAsia"/>
        </w:rPr>
        <w:t>MR</w:t>
      </w:r>
      <w:r w:rsidR="00675292">
        <w:rPr>
          <w:rFonts w:hint="eastAsia"/>
        </w:rPr>
        <w:t>的制作</w:t>
      </w:r>
    </w:p>
    <w:p w14:paraId="75AA69A2" w14:textId="77777777" w:rsidR="00C06D51" w:rsidRDefault="00C06D51" w:rsidP="009967A3">
      <w:pPr>
        <w:ind w:left="2310" w:hangingChars="1100" w:hanging="2310"/>
      </w:pPr>
      <w:r>
        <w:rPr>
          <w:rFonts w:hint="eastAsia"/>
        </w:rPr>
        <w:t xml:space="preserve"> </w:t>
      </w:r>
      <w:r>
        <w:t xml:space="preserve">      </w:t>
      </w:r>
      <w:r w:rsidR="009967A3">
        <w:t xml:space="preserve"> </w:t>
      </w:r>
      <w:r>
        <w:rPr>
          <w:rFonts w:hint="eastAsia"/>
        </w:rPr>
        <w:t>犯错点：回退时直接粘贴复制，没有意识到</w:t>
      </w:r>
      <w:r>
        <w:rPr>
          <w:rFonts w:hint="eastAsia"/>
        </w:rPr>
        <w:t>.</w:t>
      </w:r>
      <w:r>
        <w:t>git</w:t>
      </w:r>
      <w:r w:rsidR="006944F2">
        <w:rPr>
          <w:rFonts w:hint="eastAsia"/>
        </w:rPr>
        <w:t>仓库的存在，导致</w:t>
      </w:r>
      <w:r w:rsidR="00261986">
        <w:rPr>
          <w:rFonts w:hint="eastAsia"/>
        </w:rPr>
        <w:t>复制后</w:t>
      </w:r>
      <w:r w:rsidR="00261986">
        <w:rPr>
          <w:rFonts w:hint="eastAsia"/>
        </w:rPr>
        <w:t>git</w:t>
      </w:r>
      <w:r w:rsidR="00261986">
        <w:t xml:space="preserve"> </w:t>
      </w:r>
      <w:r w:rsidR="00261986">
        <w:rPr>
          <w:rFonts w:hint="eastAsia"/>
        </w:rPr>
        <w:t>status</w:t>
      </w:r>
      <w:r w:rsidR="00261986">
        <w:rPr>
          <w:rFonts w:hint="eastAsia"/>
        </w:rPr>
        <w:t>检查不出新文件的修改，没有把修改点推送的服务器，</w:t>
      </w:r>
      <w:r w:rsidR="0017365C">
        <w:rPr>
          <w:rFonts w:hint="eastAsia"/>
        </w:rPr>
        <w:t>所以以后尽量使用对比工具合入。</w:t>
      </w:r>
      <w:r w:rsidR="000D7BB7">
        <w:rPr>
          <w:rFonts w:hint="eastAsia"/>
        </w:rPr>
        <w:t>还有没有理解到</w:t>
      </w:r>
      <w:r w:rsidR="000D7BB7">
        <w:rPr>
          <w:rFonts w:hint="eastAsia"/>
        </w:rPr>
        <w:t>gms.</w:t>
      </w:r>
      <w:r w:rsidR="000D7BB7">
        <w:t xml:space="preserve">version </w:t>
      </w:r>
      <w:r w:rsidR="000D7BB7">
        <w:rPr>
          <w:rFonts w:hint="eastAsia"/>
        </w:rPr>
        <w:t>时间修改的含义，应该修改到以回退的</w:t>
      </w:r>
      <w:r w:rsidR="000D7BB7">
        <w:rPr>
          <w:rFonts w:hint="eastAsia"/>
        </w:rPr>
        <w:t>SMR</w:t>
      </w:r>
      <w:r w:rsidR="006B7E11">
        <w:rPr>
          <w:rFonts w:hint="eastAsia"/>
        </w:rPr>
        <w:t>版本，</w:t>
      </w:r>
      <w:r w:rsidR="006B7E11">
        <w:rPr>
          <w:rFonts w:hint="eastAsia"/>
        </w:rPr>
        <w:t>GMS</w:t>
      </w:r>
      <w:r w:rsidR="006B7E11">
        <w:rPr>
          <w:rFonts w:hint="eastAsia"/>
        </w:rPr>
        <w:t>时间一致。</w:t>
      </w:r>
    </w:p>
    <w:p w14:paraId="25A35BA6" w14:textId="77777777" w:rsidR="0013537D" w:rsidRDefault="0013537D" w:rsidP="009967A3">
      <w:pPr>
        <w:ind w:left="2310" w:hangingChars="1100" w:hanging="2310"/>
      </w:pPr>
      <w:r>
        <w:rPr>
          <w:rFonts w:hint="eastAsia"/>
        </w:rPr>
        <w:t>K</w:t>
      </w:r>
      <w:r>
        <w:t>101BG_FIRST:</w:t>
      </w:r>
    </w:p>
    <w:p w14:paraId="06FFA315" w14:textId="77777777" w:rsidR="0013537D" w:rsidRDefault="0013537D" w:rsidP="009967A3">
      <w:pPr>
        <w:ind w:left="2310" w:hangingChars="1100" w:hanging="231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主要内容点：</w:t>
      </w:r>
      <w:r>
        <w:rPr>
          <w:rFonts w:hint="eastAsia"/>
        </w:rPr>
        <w:t>SMR</w:t>
      </w:r>
      <w:r>
        <w:rPr>
          <w:rFonts w:hint="eastAsia"/>
        </w:rPr>
        <w:t>的制作</w:t>
      </w:r>
    </w:p>
    <w:p w14:paraId="182023D0" w14:textId="77777777" w:rsidR="0013537D" w:rsidRDefault="0013537D" w:rsidP="009967A3">
      <w:pPr>
        <w:ind w:left="2310" w:hangingChars="1100" w:hanging="231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收获：学会了</w:t>
      </w:r>
      <w:r>
        <w:rPr>
          <w:rFonts w:hint="eastAsia"/>
        </w:rPr>
        <w:t>base-</w:t>
      </w:r>
      <w:r>
        <w:t>os</w:t>
      </w:r>
      <w:r>
        <w:rPr>
          <w:rFonts w:hint="eastAsia"/>
        </w:rPr>
        <w:t>的固定，区分清楚了，</w:t>
      </w:r>
      <w:r>
        <w:rPr>
          <w:rFonts w:hint="eastAsia"/>
        </w:rPr>
        <w:t>fingerprint</w:t>
      </w:r>
      <w:r>
        <w:rPr>
          <w:rFonts w:hint="eastAsia"/>
        </w:rPr>
        <w:t>和</w:t>
      </w:r>
      <w:r>
        <w:rPr>
          <w:rFonts w:hint="eastAsia"/>
        </w:rPr>
        <w:t>base-os</w:t>
      </w:r>
      <w:r>
        <w:rPr>
          <w:rFonts w:hint="eastAsia"/>
        </w:rPr>
        <w:t>的区别。</w:t>
      </w:r>
    </w:p>
    <w:p w14:paraId="240AAB78" w14:textId="77777777" w:rsidR="0013537D" w:rsidRPr="00775B6F" w:rsidRDefault="0013537D" w:rsidP="009967A3">
      <w:pPr>
        <w:ind w:left="2310" w:hangingChars="1100" w:hanging="231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犯错点：把</w:t>
      </w:r>
      <w:r>
        <w:rPr>
          <w:rFonts w:hint="eastAsia"/>
        </w:rPr>
        <w:t>base-os</w:t>
      </w:r>
      <w:r>
        <w:rPr>
          <w:rFonts w:hint="eastAsia"/>
        </w:rPr>
        <w:t>与</w:t>
      </w:r>
      <w:r>
        <w:rPr>
          <w:rFonts w:hint="eastAsia"/>
        </w:rPr>
        <w:t>fingerprint</w:t>
      </w:r>
      <w:r>
        <w:rPr>
          <w:rFonts w:hint="eastAsia"/>
        </w:rPr>
        <w:t>搞混，</w:t>
      </w:r>
      <w:r>
        <w:rPr>
          <w:rFonts w:hint="eastAsia"/>
        </w:rPr>
        <w:t>user</w:t>
      </w:r>
      <w:r>
        <w:rPr>
          <w:rFonts w:hint="eastAsia"/>
        </w:rPr>
        <w:t>版需要固定</w:t>
      </w:r>
      <w:r>
        <w:rPr>
          <w:rFonts w:hint="eastAsia"/>
        </w:rPr>
        <w:t>base-os</w:t>
      </w:r>
      <w:r>
        <w:rPr>
          <w:rFonts w:hint="eastAsia"/>
        </w:rPr>
        <w:t>，而</w:t>
      </w:r>
      <w:r>
        <w:rPr>
          <w:rFonts w:hint="eastAsia"/>
        </w:rPr>
        <w:t>userdebug</w:t>
      </w:r>
      <w:r>
        <w:rPr>
          <w:rFonts w:hint="eastAsia"/>
        </w:rPr>
        <w:t>才需要固定</w:t>
      </w:r>
      <w:r>
        <w:rPr>
          <w:rFonts w:hint="eastAsia"/>
        </w:rPr>
        <w:t>fingerprint</w:t>
      </w:r>
      <w:r>
        <w:rPr>
          <w:rFonts w:hint="eastAsia"/>
        </w:rPr>
        <w:t>。</w:t>
      </w:r>
    </w:p>
    <w:p w14:paraId="4860EA51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.</w:t>
      </w:r>
      <w:r>
        <w:rPr>
          <w:rFonts w:hint="eastAsia"/>
          <w:highlight w:val="yellow"/>
        </w:rPr>
        <w:t>更新代码方式：</w:t>
      </w:r>
      <w:r>
        <w:rPr>
          <w:rFonts w:hint="eastAsia"/>
          <w:highlight w:val="yellow"/>
        </w:rPr>
        <w:t xml:space="preserve">  repo sync -c --no-tags -r YB </w:t>
      </w:r>
    </w:p>
    <w:p w14:paraId="490A0974" w14:textId="77777777" w:rsidR="005B07F4" w:rsidRDefault="00847A31">
      <w:r>
        <w:rPr>
          <w:rFonts w:hint="eastAsia"/>
        </w:rPr>
        <w:t>部分同步：</w:t>
      </w:r>
      <w:r>
        <w:rPr>
          <w:rFonts w:hint="eastAsia"/>
        </w:rPr>
        <w:t xml:space="preserve"> repo</w:t>
      </w:r>
      <w:r>
        <w:t xml:space="preserve"> sync </w:t>
      </w:r>
      <w:r>
        <w:rPr>
          <w:rFonts w:hint="eastAsia"/>
        </w:rPr>
        <w:t>仓库目录</w:t>
      </w:r>
      <w:r>
        <w:rPr>
          <w:rFonts w:hint="eastAsia"/>
        </w:rPr>
        <w:t xml:space="preserve"> </w:t>
      </w:r>
      <w:r>
        <w:rPr>
          <w:rFonts w:hint="eastAsia"/>
        </w:rPr>
        <w:t>如：</w:t>
      </w:r>
      <w:r>
        <w:rPr>
          <w:rFonts w:hint="eastAsia"/>
        </w:rPr>
        <w:t>repo</w:t>
      </w:r>
      <w:r>
        <w:t xml:space="preserve"> sync </w:t>
      </w:r>
      <w:r>
        <w:rPr>
          <w:rFonts w:hint="eastAsia"/>
        </w:rPr>
        <w:t>build</w:t>
      </w:r>
    </w:p>
    <w:p w14:paraId="211993CA" w14:textId="77777777" w:rsidR="005B07F4" w:rsidRDefault="005B07F4">
      <w:r>
        <w:rPr>
          <w:rFonts w:hint="eastAsia"/>
        </w:rPr>
        <w:t xml:space="preserve">-c </w:t>
      </w:r>
      <w:r>
        <w:rPr>
          <w:rFonts w:hint="eastAsia"/>
        </w:rPr>
        <w:t>或者</w:t>
      </w:r>
      <w:r>
        <w:rPr>
          <w:rFonts w:hint="eastAsia"/>
        </w:rPr>
        <w:t>--current-branch</w:t>
      </w:r>
      <w:r>
        <w:rPr>
          <w:rFonts w:hint="eastAsia"/>
        </w:rPr>
        <w:t>表示只拉取当前分支代码，坑爹啊，我在</w:t>
      </w:r>
      <w:r>
        <w:rPr>
          <w:rFonts w:hint="eastAsia"/>
        </w:rPr>
        <w:t>init</w:t>
      </w:r>
      <w:r>
        <w:rPr>
          <w:rFonts w:hint="eastAsia"/>
        </w:rPr>
        <w:t>指定了分支，同步的时候，你却悄悄给我拉些没用的。</w:t>
      </w:r>
    </w:p>
    <w:p w14:paraId="6D476E64" w14:textId="77777777" w:rsidR="005B07F4" w:rsidRDefault="005B07F4">
      <w:r>
        <w:rPr>
          <w:rFonts w:hint="eastAsia"/>
        </w:rPr>
        <w:t xml:space="preserve">--no-tags </w:t>
      </w:r>
      <w:r>
        <w:rPr>
          <w:rFonts w:hint="eastAsia"/>
        </w:rPr>
        <w:t>不拉取</w:t>
      </w:r>
      <w:r>
        <w:rPr>
          <w:rFonts w:hint="eastAsia"/>
        </w:rPr>
        <w:t>tags</w:t>
      </w:r>
      <w:r>
        <w:rPr>
          <w:rFonts w:hint="eastAsia"/>
        </w:rPr>
        <w:t>，</w:t>
      </w:r>
      <w:r>
        <w:rPr>
          <w:rFonts w:hint="eastAsia"/>
        </w:rPr>
        <w:t>tag</w:t>
      </w:r>
      <w:r>
        <w:rPr>
          <w:rFonts w:hint="eastAsia"/>
        </w:rPr>
        <w:t>虽然不大，但架不住多</w:t>
      </w:r>
    </w:p>
    <w:p w14:paraId="6862F381" w14:textId="77777777" w:rsidR="005B07F4" w:rsidRDefault="005B07F4">
      <w:r>
        <w:rPr>
          <w:rFonts w:hint="eastAsia"/>
        </w:rPr>
        <w:t xml:space="preserve">--no-clone-bundle </w:t>
      </w:r>
      <w:r>
        <w:rPr>
          <w:rFonts w:hint="eastAsia"/>
        </w:rPr>
        <w:t>不使用</w:t>
      </w:r>
      <w:r>
        <w:rPr>
          <w:rFonts w:hint="eastAsia"/>
        </w:rPr>
        <w:t>clone.bundle</w:t>
      </w:r>
      <w:r>
        <w:rPr>
          <w:rFonts w:hint="eastAsia"/>
        </w:rPr>
        <w:t>，</w:t>
      </w:r>
      <w:r>
        <w:rPr>
          <w:rFonts w:hint="eastAsia"/>
        </w:rPr>
        <w:t>clone.bundle</w:t>
      </w:r>
      <w:r>
        <w:rPr>
          <w:rFonts w:hint="eastAsia"/>
        </w:rPr>
        <w:t>是</w:t>
      </w:r>
      <w:r>
        <w:rPr>
          <w:rFonts w:hint="eastAsia"/>
        </w:rPr>
        <w:t>git bundle</w:t>
      </w:r>
      <w:r>
        <w:rPr>
          <w:rFonts w:hint="eastAsia"/>
        </w:rPr>
        <w:t>一样的打包文件，使用</w:t>
      </w:r>
      <w:r>
        <w:rPr>
          <w:rFonts w:hint="eastAsia"/>
        </w:rPr>
        <w:t>bundle</w:t>
      </w:r>
      <w:r>
        <w:rPr>
          <w:rFonts w:hint="eastAsia"/>
        </w:rPr>
        <w:t>文件可以做</w:t>
      </w:r>
      <w:r>
        <w:rPr>
          <w:rFonts w:hint="eastAsia"/>
        </w:rPr>
        <w:t>cdn</w:t>
      </w:r>
      <w:r>
        <w:rPr>
          <w:rFonts w:hint="eastAsia"/>
        </w:rPr>
        <w:t>下载的分流，</w:t>
      </w:r>
      <w:r>
        <w:rPr>
          <w:rFonts w:hint="eastAsia"/>
        </w:rPr>
        <w:t>cdn</w:t>
      </w:r>
      <w:r>
        <w:rPr>
          <w:rFonts w:hint="eastAsia"/>
        </w:rPr>
        <w:t>听上去不错，但是如果</w:t>
      </w:r>
      <w:r>
        <w:rPr>
          <w:rFonts w:hint="eastAsia"/>
        </w:rPr>
        <w:t>cdn</w:t>
      </w:r>
      <w:r>
        <w:rPr>
          <w:rFonts w:hint="eastAsia"/>
        </w:rPr>
        <w:t>到</w:t>
      </w:r>
      <w:r>
        <w:rPr>
          <w:rFonts w:hint="eastAsia"/>
        </w:rPr>
        <w:t>google</w:t>
      </w:r>
      <w:r>
        <w:rPr>
          <w:rFonts w:hint="eastAsia"/>
        </w:rPr>
        <w:t>的服务器，或者</w:t>
      </w:r>
      <w:r>
        <w:rPr>
          <w:rFonts w:hint="eastAsia"/>
        </w:rPr>
        <w:t>clone.bundle</w:t>
      </w:r>
      <w:r>
        <w:rPr>
          <w:rFonts w:hint="eastAsia"/>
        </w:rPr>
        <w:t>本来就占空间，不是很划算，所以不使用</w:t>
      </w:r>
      <w:r>
        <w:rPr>
          <w:rFonts w:hint="eastAsia"/>
        </w:rPr>
        <w:t>clone.bundle</w:t>
      </w:r>
    </w:p>
    <w:p w14:paraId="37247B66" w14:textId="77777777" w:rsidR="005B07F4" w:rsidRDefault="005B07F4">
      <w:r>
        <w:rPr>
          <w:rFonts w:hint="eastAsia"/>
        </w:rPr>
        <w:t xml:space="preserve">-f </w:t>
      </w:r>
      <w:r>
        <w:rPr>
          <w:rFonts w:hint="eastAsia"/>
        </w:rPr>
        <w:t>如果</w:t>
      </w:r>
      <w:r>
        <w:rPr>
          <w:rFonts w:hint="eastAsia"/>
        </w:rPr>
        <w:t>sync</w:t>
      </w:r>
      <w:r>
        <w:rPr>
          <w:rFonts w:hint="eastAsia"/>
        </w:rPr>
        <w:t>失败，继续同步（想想当年</w:t>
      </w:r>
      <w:r>
        <w:rPr>
          <w:rFonts w:hint="eastAsia"/>
        </w:rPr>
        <w:t>LZ</w:t>
      </w:r>
      <w:r>
        <w:rPr>
          <w:rFonts w:hint="eastAsia"/>
        </w:rPr>
        <w:t>写了一个</w:t>
      </w:r>
      <w:r>
        <w:rPr>
          <w:rFonts w:hint="eastAsia"/>
        </w:rPr>
        <w:t>while</w:t>
      </w:r>
      <w:r>
        <w:rPr>
          <w:rFonts w:hint="eastAsia"/>
        </w:rPr>
        <w:t>循环解决同步失败终止问题的）</w:t>
      </w:r>
    </w:p>
    <w:p w14:paraId="0D9EC23D" w14:textId="77777777" w:rsidR="005B07F4" w:rsidRDefault="005B07F4">
      <w:r>
        <w:rPr>
          <w:rFonts w:hint="eastAsia"/>
        </w:rPr>
        <w:t xml:space="preserve">--force-sync </w:t>
      </w:r>
      <w:r>
        <w:rPr>
          <w:rFonts w:hint="eastAsia"/>
        </w:rPr>
        <w:t>如果文件目录有差异，强制覆盖掉</w:t>
      </w:r>
      <w:r>
        <w:rPr>
          <w:rFonts w:hint="eastAsia"/>
        </w:rPr>
        <w:t xml:space="preserve"> </w:t>
      </w:r>
    </w:p>
    <w:p w14:paraId="1E8E4AE5" w14:textId="77777777" w:rsidR="005B07F4" w:rsidRDefault="005B07F4">
      <w:r>
        <w:rPr>
          <w:rFonts w:hint="eastAsia"/>
        </w:rPr>
        <w:t>原文：</w:t>
      </w:r>
      <w:r>
        <w:rPr>
          <w:rFonts w:hint="eastAsia"/>
        </w:rPr>
        <w:t xml:space="preserve">https://blog.csdn.net/counsellor/article/details/86591081 </w:t>
      </w:r>
    </w:p>
    <w:p w14:paraId="53DBF786" w14:textId="77777777" w:rsidR="005B07F4" w:rsidRDefault="005B07F4"/>
    <w:p w14:paraId="38B3C2B2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2</w:t>
      </w:r>
      <w:r>
        <w:rPr>
          <w:highlight w:val="yellow"/>
        </w:rPr>
        <w:t>.</w:t>
      </w:r>
      <w:r>
        <w:rPr>
          <w:rFonts w:hint="eastAsia"/>
          <w:highlight w:val="yellow"/>
        </w:rPr>
        <w:t>截屏：</w:t>
      </w:r>
      <w:r>
        <w:rPr>
          <w:rFonts w:hint="eastAsia"/>
          <w:highlight w:val="yellow"/>
        </w:rPr>
        <w:t xml:space="preserve">shift + prtscn </w:t>
      </w:r>
    </w:p>
    <w:p w14:paraId="6340F988" w14:textId="77777777" w:rsidR="005B07F4" w:rsidRDefault="005B07F4"/>
    <w:p w14:paraId="4EB1D290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.</w:t>
      </w:r>
      <w:r>
        <w:rPr>
          <w:rFonts w:hint="eastAsia"/>
          <w:highlight w:val="yellow"/>
        </w:rPr>
        <w:t>编译脚本</w:t>
      </w:r>
      <w:r>
        <w:rPr>
          <w:rFonts w:hint="eastAsia"/>
          <w:highlight w:val="yellow"/>
        </w:rPr>
        <w:t xml:space="preserve">: </w:t>
      </w:r>
    </w:p>
    <w:p w14:paraId="16E7B755" w14:textId="77777777" w:rsidR="005B07F4" w:rsidRDefault="005B07F4">
      <w:r>
        <w:rPr>
          <w:rFonts w:hint="eastAsia"/>
        </w:rPr>
        <w:t xml:space="preserve">#!/bin/bash </w:t>
      </w:r>
    </w:p>
    <w:p w14:paraId="5270E343" w14:textId="77777777" w:rsidR="005B07F4" w:rsidRDefault="005B07F4">
      <w:r>
        <w:rPr>
          <w:rFonts w:hint="eastAsia"/>
        </w:rPr>
        <w:t xml:space="preserve">cd android </w:t>
      </w:r>
    </w:p>
    <w:p w14:paraId="4FCB61B2" w14:textId="77777777" w:rsidR="005B07F4" w:rsidRDefault="005B07F4">
      <w:r>
        <w:rPr>
          <w:rFonts w:hint="eastAsia"/>
        </w:rPr>
        <w:t xml:space="preserve">./build/tinno_script/tinno_build.sh k510 userdebug clean </w:t>
      </w:r>
    </w:p>
    <w:p w14:paraId="486FDA22" w14:textId="77777777" w:rsidR="005B07F4" w:rsidRDefault="005B07F4">
      <w:r>
        <w:rPr>
          <w:rFonts w:hint="eastAsia"/>
        </w:rPr>
        <w:t xml:space="preserve">#./build/tinno_script/tinno_build.sh p160an userdebug clean myos </w:t>
      </w:r>
    </w:p>
    <w:p w14:paraId="0610167C" w14:textId="77777777" w:rsidR="005B07F4" w:rsidRDefault="005B07F4"/>
    <w:p w14:paraId="323B3524" w14:textId="77777777" w:rsidR="005B07F4" w:rsidRDefault="005B07F4">
      <w:r>
        <w:rPr>
          <w:rFonts w:hint="eastAsia"/>
        </w:rPr>
        <w:t xml:space="preserve">myos </w:t>
      </w:r>
      <w:r>
        <w:rPr>
          <w:rFonts w:hint="eastAsia"/>
        </w:rPr>
        <w:t>是南京的</w:t>
      </w:r>
      <w:r>
        <w:rPr>
          <w:rFonts w:hint="eastAsia"/>
        </w:rPr>
        <w:t>apk</w:t>
      </w:r>
      <w:r>
        <w:rPr>
          <w:rFonts w:hint="eastAsia"/>
        </w:rPr>
        <w:t>仓库，不加这个参数的话就会使用本地的</w:t>
      </w:r>
      <w:r>
        <w:rPr>
          <w:rFonts w:hint="eastAsia"/>
        </w:rPr>
        <w:t xml:space="preserve">apk </w:t>
      </w:r>
    </w:p>
    <w:p w14:paraId="2472725B" w14:textId="77777777" w:rsidR="005B07F4" w:rsidRDefault="005B07F4">
      <w:r>
        <w:rPr>
          <w:rFonts w:hint="eastAsia"/>
        </w:rPr>
        <w:t>运行</w:t>
      </w:r>
      <w:r>
        <w:rPr>
          <w:rFonts w:hint="eastAsia"/>
        </w:rPr>
        <w:t>build.bash</w:t>
      </w:r>
      <w:r>
        <w:rPr>
          <w:rFonts w:hint="eastAsia"/>
        </w:rPr>
        <w:t>脚本命令：</w:t>
      </w:r>
      <w:r>
        <w:rPr>
          <w:rFonts w:hint="eastAsia"/>
        </w:rPr>
        <w:t xml:space="preserve">chmod a+x build.sh </w:t>
      </w:r>
    </w:p>
    <w:p w14:paraId="5599E373" w14:textId="77777777" w:rsidR="005B07F4" w:rsidRDefault="005B07F4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     bash build.sh </w:t>
      </w:r>
    </w:p>
    <w:p w14:paraId="0BB79D2E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4</w:t>
      </w:r>
      <w:r>
        <w:rPr>
          <w:highlight w:val="yellow"/>
        </w:rPr>
        <w:t>.</w:t>
      </w:r>
      <w:r>
        <w:rPr>
          <w:rFonts w:hint="eastAsia"/>
          <w:highlight w:val="yellow"/>
        </w:rPr>
        <w:t>预装</w:t>
      </w:r>
      <w:r>
        <w:rPr>
          <w:rFonts w:hint="eastAsia"/>
          <w:highlight w:val="yellow"/>
        </w:rPr>
        <w:t>apk</w:t>
      </w:r>
      <w:r>
        <w:rPr>
          <w:rFonts w:hint="eastAsia"/>
          <w:highlight w:val="yellow"/>
        </w:rPr>
        <w:t>：</w:t>
      </w:r>
      <w:r>
        <w:rPr>
          <w:rFonts w:hint="eastAsia"/>
          <w:highlight w:val="yellow"/>
        </w:rPr>
        <w:t xml:space="preserve"> </w:t>
      </w:r>
    </w:p>
    <w:p w14:paraId="1E159E7E" w14:textId="0DA7AA34" w:rsidR="005B07F4" w:rsidRDefault="00795557">
      <w:r>
        <w:rPr>
          <w:noProof/>
        </w:rPr>
        <w:drawing>
          <wp:anchor distT="0" distB="0" distL="114300" distR="114300" simplePos="0" relativeHeight="251654144" behindDoc="0" locked="0" layoutInCell="1" allowOverlap="1" wp14:anchorId="4ED2DD83" wp14:editId="6EC4C432">
            <wp:simplePos x="0" y="0"/>
            <wp:positionH relativeFrom="column">
              <wp:posOffset>-19050</wp:posOffset>
            </wp:positionH>
            <wp:positionV relativeFrom="paragraph">
              <wp:posOffset>457200</wp:posOffset>
            </wp:positionV>
            <wp:extent cx="6204585" cy="2141220"/>
            <wp:effectExtent l="0" t="0" r="0" b="0"/>
            <wp:wrapTopAndBottom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04585" cy="214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07F4">
        <w:rPr>
          <w:rFonts w:hint="eastAsia"/>
        </w:rPr>
        <w:t>第一步：在</w:t>
      </w:r>
      <w:r w:rsidR="005B07F4">
        <w:rPr>
          <w:rFonts w:hint="eastAsia"/>
        </w:rPr>
        <w:t xml:space="preserve"> /home/android/work/6739/android/vendor/tinno/product/k510/trunk/packages</w:t>
      </w:r>
      <w:r w:rsidR="005B07F4">
        <w:rPr>
          <w:rFonts w:hint="eastAsia"/>
        </w:rPr>
        <w:t>下创建</w:t>
      </w:r>
      <w:r w:rsidR="005B07F4">
        <w:rPr>
          <w:rFonts w:hint="eastAsia"/>
        </w:rPr>
        <w:t>kuaiya</w:t>
      </w:r>
      <w:r w:rsidR="005B07F4">
        <w:rPr>
          <w:rFonts w:hint="eastAsia"/>
        </w:rPr>
        <w:t>文件夹</w:t>
      </w:r>
    </w:p>
    <w:p w14:paraId="3E6E04C4" w14:textId="77777777" w:rsidR="005B07F4" w:rsidRDefault="005B07F4">
      <w:r>
        <w:rPr>
          <w:rFonts w:hint="eastAsia"/>
        </w:rPr>
        <w:t xml:space="preserve"> kuaiya</w:t>
      </w:r>
      <w:r>
        <w:rPr>
          <w:rFonts w:hint="eastAsia"/>
        </w:rPr>
        <w:t>文件夹内把</w:t>
      </w:r>
      <w:r>
        <w:rPr>
          <w:rFonts w:hint="eastAsia"/>
        </w:rPr>
        <w:t>apk</w:t>
      </w:r>
      <w:r>
        <w:rPr>
          <w:rFonts w:hint="eastAsia"/>
        </w:rPr>
        <w:t>拷贝进去，然后新建</w:t>
      </w:r>
      <w:r>
        <w:rPr>
          <w:rFonts w:hint="eastAsia"/>
        </w:rPr>
        <w:t>Android.mk</w:t>
      </w:r>
    </w:p>
    <w:p w14:paraId="1DB9A780" w14:textId="669DA811" w:rsidR="005B07F4" w:rsidRDefault="00795557">
      <w:r>
        <w:rPr>
          <w:noProof/>
        </w:rPr>
        <w:drawing>
          <wp:inline distT="0" distB="0" distL="0" distR="0" wp14:anchorId="17909004" wp14:editId="46347C9F">
            <wp:extent cx="5267325" cy="1133475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65B9A3C" w14:textId="77777777" w:rsidR="005B07F4" w:rsidRDefault="005B07F4">
      <w:r>
        <w:rPr>
          <w:rFonts w:hint="eastAsia"/>
        </w:rPr>
        <w:t>Android.mk</w:t>
      </w:r>
      <w:r>
        <w:rPr>
          <w:rFonts w:hint="eastAsia"/>
        </w:rPr>
        <w:t>内容如下</w:t>
      </w:r>
    </w:p>
    <w:p w14:paraId="3338ED9A" w14:textId="77777777" w:rsidR="005B07F4" w:rsidRDefault="005B07F4"/>
    <w:p w14:paraId="2A0005E3" w14:textId="77777777" w:rsidR="005B07F4" w:rsidRDefault="005B07F4">
      <w:r w:rsidRPr="00415A18">
        <w:rPr>
          <w:highlight w:val="green"/>
        </w:rPr>
        <w:t>LOCAL_PATH:= $(call my-dir)</w:t>
      </w:r>
    </w:p>
    <w:p w14:paraId="5DEEA03E" w14:textId="77777777" w:rsidR="005B07F4" w:rsidRDefault="005B07F4">
      <w:r>
        <w:t>#Add kuaiya</w:t>
      </w:r>
    </w:p>
    <w:p w14:paraId="26864F01" w14:textId="77777777" w:rsidR="005B07F4" w:rsidRDefault="005B07F4">
      <w:r w:rsidRPr="00415A18">
        <w:rPr>
          <w:highlight w:val="green"/>
        </w:rPr>
        <w:t>include $(CLEAR_VARS)</w:t>
      </w:r>
    </w:p>
    <w:p w14:paraId="0991A319" w14:textId="77777777" w:rsidR="00520632" w:rsidRPr="002057CE" w:rsidRDefault="00520632">
      <w:r>
        <w:rPr>
          <w:rFonts w:hint="eastAsia"/>
        </w:rPr>
        <w:t>//</w:t>
      </w:r>
      <w:r>
        <w:rPr>
          <w:rFonts w:hint="eastAsia"/>
        </w:rPr>
        <w:t>生成应用文件夹名</w:t>
      </w:r>
      <w:r w:rsidR="00383CA6">
        <w:rPr>
          <w:rFonts w:hint="eastAsia"/>
        </w:rPr>
        <w:t>，文件名</w:t>
      </w:r>
      <w:r w:rsidR="002057CE" w:rsidRPr="00F907F3">
        <w:rPr>
          <w:rFonts w:hint="eastAsia"/>
          <w:b/>
          <w:bCs/>
          <w:color w:val="FFFFFF"/>
          <w:highlight w:val="red"/>
        </w:rPr>
        <w:t>(</w:t>
      </w:r>
      <w:r w:rsidR="002057CE" w:rsidRPr="00F907F3">
        <w:rPr>
          <w:rFonts w:hint="eastAsia"/>
          <w:b/>
          <w:bCs/>
          <w:color w:val="FFFFFF"/>
          <w:highlight w:val="red"/>
        </w:rPr>
        <w:t>不能以数字开头，否则预置不进去</w:t>
      </w:r>
      <w:r w:rsidR="002057CE" w:rsidRPr="00F907F3">
        <w:rPr>
          <w:b/>
          <w:bCs/>
          <w:color w:val="FFFFFF"/>
          <w:highlight w:val="red"/>
        </w:rPr>
        <w:t>)</w:t>
      </w:r>
    </w:p>
    <w:p w14:paraId="332A9F5E" w14:textId="77777777" w:rsidR="00520632" w:rsidRDefault="00C033CF" w:rsidP="00C033CF">
      <w:r w:rsidRPr="00415A18">
        <w:rPr>
          <w:rFonts w:hint="eastAsia"/>
          <w:highlight w:val="green"/>
        </w:rPr>
        <w:t>LOCAL_MODULE := kuaiya</w:t>
      </w:r>
      <w:r>
        <w:rPr>
          <w:rFonts w:hint="eastAsia"/>
        </w:rPr>
        <w:t xml:space="preserve"> </w:t>
      </w:r>
    </w:p>
    <w:p w14:paraId="0530B637" w14:textId="77777777" w:rsidR="00520632" w:rsidRDefault="00520632" w:rsidP="00C033CF">
      <w:r>
        <w:rPr>
          <w:rFonts w:hint="eastAsia"/>
        </w:rPr>
        <w:t>/</w:t>
      </w:r>
      <w:r>
        <w:t>/</w:t>
      </w:r>
      <w:r w:rsidRPr="00154CAD">
        <w:rPr>
          <w:rFonts w:hint="eastAsia"/>
        </w:rPr>
        <w:t>设置在那个版本下编译，</w:t>
      </w:r>
      <w:r w:rsidRPr="00154CAD">
        <w:rPr>
          <w:rFonts w:hint="eastAsia"/>
        </w:rPr>
        <w:t>user, eng, tests, optional(</w:t>
      </w:r>
      <w:r w:rsidRPr="00154CAD">
        <w:rPr>
          <w:rFonts w:hint="eastAsia"/>
        </w:rPr>
        <w:t>全版本编译</w:t>
      </w:r>
      <w:r w:rsidRPr="00154CAD">
        <w:rPr>
          <w:rFonts w:hint="eastAsia"/>
        </w:rPr>
        <w:t>)</w:t>
      </w:r>
    </w:p>
    <w:p w14:paraId="38CB0006" w14:textId="77777777" w:rsidR="00C033CF" w:rsidRDefault="00C033CF" w:rsidP="00C033CF">
      <w:r w:rsidRPr="00415A18">
        <w:rPr>
          <w:highlight w:val="green"/>
        </w:rPr>
        <w:t>LOCAL_MODULE_TAGS := optional</w:t>
      </w:r>
      <w:r w:rsidR="00154CAD">
        <w:t xml:space="preserve">  </w:t>
      </w:r>
    </w:p>
    <w:p w14:paraId="5ECCA7D1" w14:textId="77777777" w:rsidR="00520632" w:rsidRDefault="00520632" w:rsidP="00C033CF">
      <w:r>
        <w:rPr>
          <w:rFonts w:hint="eastAsia"/>
        </w:rPr>
        <w:t>//</w:t>
      </w:r>
      <w:r w:rsidR="00383CA6">
        <w:rPr>
          <w:rFonts w:hint="eastAsia"/>
        </w:rPr>
        <w:t>需要被编译模块</w:t>
      </w:r>
    </w:p>
    <w:p w14:paraId="6C4EDB42" w14:textId="77777777" w:rsidR="00C033CF" w:rsidRDefault="00C033CF" w:rsidP="00C033CF">
      <w:r w:rsidRPr="00415A18">
        <w:rPr>
          <w:rFonts w:hint="eastAsia"/>
          <w:highlight w:val="green"/>
        </w:rPr>
        <w:t>LOCAL_SRC_FILES := $(LOCAL_MODULE).apk</w:t>
      </w:r>
      <w:r w:rsidR="00520632">
        <w:rPr>
          <w:rFonts w:hint="eastAsia"/>
        </w:rPr>
        <w:t xml:space="preserve"> </w:t>
      </w:r>
    </w:p>
    <w:p w14:paraId="283E671E" w14:textId="77777777" w:rsidR="00FE5995" w:rsidRDefault="00FE5995" w:rsidP="00FE5995">
      <w:r>
        <w:rPr>
          <w:rFonts w:hint="eastAsia"/>
        </w:rPr>
        <w:t>/</w:t>
      </w:r>
      <w:r>
        <w:t>/</w:t>
      </w:r>
      <w:r>
        <w:rPr>
          <w:rFonts w:hint="eastAsia"/>
        </w:rPr>
        <w:t>安装的位置由</w:t>
      </w:r>
      <w:r>
        <w:rPr>
          <w:rFonts w:hint="eastAsia"/>
        </w:rPr>
        <w:t>LOCAL_MODULE_PATH</w:t>
      </w:r>
      <w:r>
        <w:rPr>
          <w:rFonts w:hint="eastAsia"/>
        </w:rPr>
        <w:t>指定，当</w:t>
      </w:r>
      <w:r>
        <w:rPr>
          <w:rFonts w:hint="eastAsia"/>
        </w:rPr>
        <w:t>LOCAL_MODULE_PATH</w:t>
      </w:r>
      <w:r>
        <w:rPr>
          <w:rFonts w:hint="eastAsia"/>
        </w:rPr>
        <w:t>没有设置时，系统将会根据</w:t>
      </w:r>
      <w:r>
        <w:rPr>
          <w:rFonts w:hint="eastAsia"/>
        </w:rPr>
        <w:t>LOCAL_MODULE_CLASS</w:t>
      </w:r>
      <w:r>
        <w:rPr>
          <w:rFonts w:hint="eastAsia"/>
        </w:rPr>
        <w:t>的值来判断安装的位置，</w:t>
      </w:r>
      <w:r>
        <w:rPr>
          <w:rFonts w:hint="eastAsia"/>
        </w:rPr>
        <w:t>LOCAL_MODULE_CLASS</w:t>
      </w:r>
      <w:r>
        <w:rPr>
          <w:rFonts w:hint="eastAsia"/>
        </w:rPr>
        <w:t>变量将通过</w:t>
      </w:r>
      <w:r>
        <w:rPr>
          <w:rFonts w:hint="eastAsia"/>
        </w:rPr>
        <w:t>/build/core/base_rules.mk</w:t>
      </w:r>
      <w:r>
        <w:rPr>
          <w:rFonts w:hint="eastAsia"/>
        </w:rPr>
        <w:t>文件设置默认的安装目录，常用的值有</w:t>
      </w:r>
      <w:r>
        <w:rPr>
          <w:rFonts w:hint="eastAsia"/>
        </w:rPr>
        <w:t>:apk</w:t>
      </w:r>
      <w:r>
        <w:rPr>
          <w:rFonts w:hint="eastAsia"/>
        </w:rPr>
        <w:t>文件</w:t>
      </w:r>
      <w:r>
        <w:rPr>
          <w:rFonts w:hint="eastAsia"/>
        </w:rPr>
        <w:t>: APPS</w:t>
      </w:r>
      <w:r w:rsidR="00415A18">
        <w:rPr>
          <w:rFonts w:hint="eastAsia"/>
        </w:rPr>
        <w:t>，</w:t>
      </w:r>
      <w:r>
        <w:rPr>
          <w:rFonts w:hint="eastAsia"/>
        </w:rPr>
        <w:t>so</w:t>
      </w:r>
      <w:r>
        <w:rPr>
          <w:rFonts w:hint="eastAsia"/>
        </w:rPr>
        <w:t>文件</w:t>
      </w:r>
      <w:r>
        <w:rPr>
          <w:rFonts w:hint="eastAsia"/>
        </w:rPr>
        <w:t>: SHARED_LIBRARIES</w:t>
      </w:r>
      <w:r w:rsidR="00415A18">
        <w:rPr>
          <w:rFonts w:hint="eastAsia"/>
        </w:rPr>
        <w:t>，</w:t>
      </w:r>
      <w:r>
        <w:rPr>
          <w:rFonts w:hint="eastAsia"/>
        </w:rPr>
        <w:t>bin</w:t>
      </w:r>
      <w:r>
        <w:rPr>
          <w:rFonts w:hint="eastAsia"/>
        </w:rPr>
        <w:t>文件</w:t>
      </w:r>
      <w:r>
        <w:rPr>
          <w:rFonts w:hint="eastAsia"/>
        </w:rPr>
        <w:t>: EXECUTABLES</w:t>
      </w:r>
    </w:p>
    <w:p w14:paraId="7D06B25A" w14:textId="77777777" w:rsidR="00FE5995" w:rsidRPr="00FE5995" w:rsidRDefault="00FE5995" w:rsidP="00C033CF">
      <w:r>
        <w:rPr>
          <w:rFonts w:hint="eastAsia"/>
        </w:rPr>
        <w:t>其他文件</w:t>
      </w:r>
      <w:r>
        <w:rPr>
          <w:rFonts w:hint="eastAsia"/>
        </w:rPr>
        <w:t>: ETC</w:t>
      </w:r>
    </w:p>
    <w:p w14:paraId="04F51957" w14:textId="77777777" w:rsidR="00C033CF" w:rsidRDefault="00C033CF" w:rsidP="00FE5995">
      <w:r w:rsidRPr="00415A18">
        <w:rPr>
          <w:highlight w:val="green"/>
        </w:rPr>
        <w:t>LOCAL_MODULE_CLASS := APPS</w:t>
      </w:r>
      <w:r w:rsidR="00520632">
        <w:t xml:space="preserve">  </w:t>
      </w:r>
    </w:p>
    <w:p w14:paraId="49D9CEC9" w14:textId="77777777" w:rsidR="00C033CF" w:rsidRDefault="00C033CF" w:rsidP="00C033CF">
      <w:r w:rsidRPr="00415A18">
        <w:rPr>
          <w:highlight w:val="green"/>
        </w:rPr>
        <w:t>LOCAL_MODULE_SUFFIX := $(COMMON_ANDROID_PACKAGE_SUFFIX)</w:t>
      </w:r>
    </w:p>
    <w:p w14:paraId="43DEC6FE" w14:textId="77777777" w:rsidR="00FE5995" w:rsidRDefault="00FE5995" w:rsidP="00FE5995">
      <w:pPr>
        <w:ind w:left="3780" w:hangingChars="1800" w:hanging="3780"/>
      </w:pPr>
      <w:r>
        <w:t>//</w:t>
      </w:r>
      <w:r w:rsidRPr="003C4A14">
        <w:rPr>
          <w:rFonts w:hint="eastAsia"/>
        </w:rPr>
        <w:t xml:space="preserve"> </w:t>
      </w:r>
      <w:r w:rsidRPr="003C4A14">
        <w:rPr>
          <w:rFonts w:hint="eastAsia"/>
        </w:rPr>
        <w:t>签名方式，如果是</w:t>
      </w:r>
      <w:r w:rsidRPr="003C4A14">
        <w:rPr>
          <w:rFonts w:hint="eastAsia"/>
        </w:rPr>
        <w:t>platform</w:t>
      </w:r>
      <w:r w:rsidRPr="003C4A14">
        <w:rPr>
          <w:rFonts w:hint="eastAsia"/>
        </w:rPr>
        <w:t>，代表签名成系统软件</w:t>
      </w:r>
      <w:r w:rsidRPr="003C4A14">
        <w:rPr>
          <w:rFonts w:hint="eastAsia"/>
        </w:rPr>
        <w:t xml:space="preserve">, </w:t>
      </w:r>
      <w:r w:rsidRPr="003C4A14">
        <w:rPr>
          <w:rFonts w:hint="eastAsia"/>
        </w:rPr>
        <w:t>如果还是</w:t>
      </w:r>
      <w:r w:rsidRPr="003C4A14">
        <w:rPr>
          <w:rFonts w:hint="eastAsia"/>
        </w:rPr>
        <w:t>PRESIGND</w:t>
      </w:r>
      <w:r>
        <w:rPr>
          <w:rFonts w:hint="eastAsia"/>
        </w:rPr>
        <w:t>，</w:t>
      </w:r>
      <w:r w:rsidRPr="003C4A14">
        <w:rPr>
          <w:rFonts w:hint="eastAsia"/>
        </w:rPr>
        <w:t>表示用的是</w:t>
      </w:r>
      <w:r w:rsidRPr="003C4A14">
        <w:rPr>
          <w:rFonts w:hint="eastAsia"/>
        </w:rPr>
        <w:t>apk</w:t>
      </w:r>
      <w:r w:rsidRPr="003C4A14">
        <w:rPr>
          <w:rFonts w:hint="eastAsia"/>
        </w:rPr>
        <w:t>原本的签名</w:t>
      </w:r>
    </w:p>
    <w:p w14:paraId="5484CD2C" w14:textId="77777777" w:rsidR="00FE5995" w:rsidRDefault="00FE5995" w:rsidP="00FE5995">
      <w:pPr>
        <w:ind w:firstLineChars="100" w:firstLine="210"/>
      </w:pPr>
      <w:r w:rsidRPr="00234444">
        <w:rPr>
          <w:rFonts w:hint="eastAsia"/>
        </w:rPr>
        <w:t>签名类型</w:t>
      </w:r>
      <w:r w:rsidRPr="00234444">
        <w:rPr>
          <w:rFonts w:hint="eastAsia"/>
        </w:rPr>
        <w:t xml:space="preserve"> testkey, media, platform, shared, </w:t>
      </w:r>
      <w:r w:rsidRPr="00234444">
        <w:rPr>
          <w:rFonts w:hint="eastAsia"/>
        </w:rPr>
        <w:t>默认为</w:t>
      </w:r>
      <w:r w:rsidRPr="00234444">
        <w:rPr>
          <w:rFonts w:hint="eastAsia"/>
        </w:rPr>
        <w:t>testkey</w:t>
      </w:r>
    </w:p>
    <w:p w14:paraId="05BFF518" w14:textId="77777777" w:rsidR="00234444" w:rsidRPr="00415A18" w:rsidRDefault="00C033CF" w:rsidP="00FE5995">
      <w:pPr>
        <w:ind w:left="3780" w:hangingChars="1800" w:hanging="3780"/>
        <w:rPr>
          <w:highlight w:val="green"/>
        </w:rPr>
      </w:pPr>
      <w:r w:rsidRPr="00415A18">
        <w:rPr>
          <w:highlight w:val="green"/>
        </w:rPr>
        <w:t>LOCAL_CERTIFICATE := PRESIGNED</w:t>
      </w:r>
      <w:r w:rsidR="00E74C83" w:rsidRPr="00415A18">
        <w:rPr>
          <w:highlight w:val="green"/>
        </w:rPr>
        <w:t xml:space="preserve">  </w:t>
      </w:r>
    </w:p>
    <w:p w14:paraId="302A409C" w14:textId="77777777" w:rsidR="00FE5995" w:rsidRDefault="00C033CF" w:rsidP="003C4A14">
      <w:pPr>
        <w:ind w:left="3780" w:hangingChars="1800" w:hanging="3780"/>
      </w:pPr>
      <w:r w:rsidRPr="00415A18">
        <w:rPr>
          <w:highlight w:val="green"/>
        </w:rPr>
        <w:t>LOCAL_DEX_PREOPT := false</w:t>
      </w:r>
      <w:r w:rsidR="00E870F0">
        <w:t xml:space="preserve">     </w:t>
      </w:r>
    </w:p>
    <w:p w14:paraId="5FFD5E90" w14:textId="77777777" w:rsidR="00C033CF" w:rsidRDefault="00FE5995" w:rsidP="003C4A14">
      <w:pPr>
        <w:ind w:left="3780" w:hangingChars="1800" w:hanging="3780"/>
      </w:pPr>
      <w:r>
        <w:rPr>
          <w:rFonts w:hint="eastAsia"/>
        </w:rPr>
        <w:t>//</w:t>
      </w:r>
      <w:r>
        <w:rPr>
          <w:rFonts w:hint="eastAsia"/>
        </w:rPr>
        <w:t>应用生成路径</w:t>
      </w:r>
      <w:r w:rsidR="00E870F0">
        <w:t xml:space="preserve">    </w:t>
      </w:r>
    </w:p>
    <w:p w14:paraId="16219581" w14:textId="77777777" w:rsidR="00C033CF" w:rsidRPr="00415A18" w:rsidRDefault="00C033CF" w:rsidP="00C033CF">
      <w:pPr>
        <w:rPr>
          <w:highlight w:val="green"/>
        </w:rPr>
      </w:pPr>
      <w:r w:rsidRPr="00415A18">
        <w:rPr>
          <w:rFonts w:hint="eastAsia"/>
          <w:highlight w:val="green"/>
        </w:rPr>
        <w:t xml:space="preserve">LOCAL_MODULE_PATH := $(TARGET_OUT)/preloadapp </w:t>
      </w:r>
      <w:r w:rsidR="003C4A14" w:rsidRPr="00415A18">
        <w:rPr>
          <w:highlight w:val="green"/>
        </w:rPr>
        <w:t xml:space="preserve"> </w:t>
      </w:r>
    </w:p>
    <w:p w14:paraId="21712B84" w14:textId="77777777" w:rsidR="005B07F4" w:rsidRDefault="005B07F4" w:rsidP="00C033CF">
      <w:r w:rsidRPr="00415A18">
        <w:rPr>
          <w:highlight w:val="green"/>
        </w:rPr>
        <w:t>include $(BUILD_PREBUILT)</w:t>
      </w:r>
    </w:p>
    <w:p w14:paraId="0D9F1C88" w14:textId="77777777" w:rsidR="005B07F4" w:rsidRDefault="005B07F4">
      <w:r>
        <w:rPr>
          <w:rFonts w:hint="eastAsia"/>
        </w:rPr>
        <w:t>第二步在</w:t>
      </w:r>
      <w:r>
        <w:rPr>
          <w:rFonts w:hint="eastAsia"/>
        </w:rPr>
        <w:t>q</w:t>
      </w:r>
      <w:r>
        <w:t>mb_pk.mk</w:t>
      </w:r>
      <w:r>
        <w:rPr>
          <w:rFonts w:hint="eastAsia"/>
        </w:rPr>
        <w:t>文件里面的</w:t>
      </w:r>
      <w:r>
        <w:t>PRODUCT_PACKAGES</w:t>
      </w:r>
      <w:r>
        <w:rPr>
          <w:rFonts w:hint="eastAsia"/>
        </w:rPr>
        <w:t>内添加</w:t>
      </w:r>
      <w:r>
        <w:rPr>
          <w:rFonts w:hint="eastAsia"/>
        </w:rPr>
        <w:t>kuaiya</w:t>
      </w:r>
    </w:p>
    <w:p w14:paraId="2C163C03" w14:textId="54FFA60F" w:rsidR="005B07F4" w:rsidRDefault="00795557">
      <w:r>
        <w:rPr>
          <w:noProof/>
        </w:rPr>
        <w:drawing>
          <wp:inline distT="0" distB="0" distL="0" distR="0" wp14:anchorId="1FF1A420" wp14:editId="31E5B93A">
            <wp:extent cx="5276850" cy="135255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9182D" w14:textId="55CE1177" w:rsidR="005B07F4" w:rsidRDefault="00795557">
      <w:r>
        <w:rPr>
          <w:noProof/>
        </w:rPr>
        <w:drawing>
          <wp:inline distT="0" distB="0" distL="0" distR="0" wp14:anchorId="136ABF8A" wp14:editId="253AA4B9">
            <wp:extent cx="5276850" cy="16573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1756D" w14:textId="77777777" w:rsidR="005B07F4" w:rsidRDefault="005B07F4">
      <w:r>
        <w:rPr>
          <w:rFonts w:hint="eastAsia"/>
        </w:rPr>
        <w:t>第三步编译环境</w:t>
      </w:r>
      <w:r>
        <w:rPr>
          <w:rFonts w:hint="eastAsia"/>
        </w:rPr>
        <w:t xml:space="preserve">: source build/envsetup.sh   </w:t>
      </w:r>
      <w:r>
        <w:rPr>
          <w:rFonts w:hint="eastAsia"/>
        </w:rPr>
        <w:t>→</w:t>
      </w:r>
      <w:r>
        <w:rPr>
          <w:rFonts w:hint="eastAsia"/>
        </w:rPr>
        <w:t xml:space="preserve"> lunch </w:t>
      </w:r>
      <w:r>
        <w:rPr>
          <w:rFonts w:hint="eastAsia"/>
        </w:rPr>
        <w:t>→</w:t>
      </w:r>
      <w:r>
        <w:rPr>
          <w:rFonts w:hint="eastAsia"/>
        </w:rPr>
        <w:t xml:space="preserve"> mmm &lt;</w:t>
      </w:r>
      <w:r>
        <w:rPr>
          <w:rFonts w:hint="eastAsia"/>
        </w:rPr>
        <w:t>要编译文件夹</w:t>
      </w:r>
      <w:r>
        <w:rPr>
          <w:rFonts w:hint="eastAsia"/>
        </w:rPr>
        <w:t>&gt;</w:t>
      </w:r>
    </w:p>
    <w:p w14:paraId="5132B2D5" w14:textId="77777777" w:rsidR="005B07F4" w:rsidRDefault="005B07F4">
      <w:r>
        <w:rPr>
          <w:rFonts w:hint="eastAsia"/>
        </w:rPr>
        <w:t>如：</w:t>
      </w:r>
      <w:r>
        <w:rPr>
          <w:rFonts w:hint="eastAsia"/>
        </w:rPr>
        <w:t>mmm  vendor/tinno/product/k510/trunk/packages/kuaiya</w:t>
      </w:r>
    </w:p>
    <w:p w14:paraId="21038639" w14:textId="77777777" w:rsidR="005B07F4" w:rsidRDefault="005B07F4">
      <w:r>
        <w:rPr>
          <w:rFonts w:hint="eastAsia"/>
        </w:rPr>
        <w:t>等待编译成功</w:t>
      </w:r>
    </w:p>
    <w:p w14:paraId="1F410151" w14:textId="77777777" w:rsidR="005B07F4" w:rsidRDefault="005B07F4"/>
    <w:p w14:paraId="1BDC3447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5</w:t>
      </w:r>
      <w:r>
        <w:rPr>
          <w:highlight w:val="yellow"/>
        </w:rPr>
        <w:t>.</w:t>
      </w:r>
      <w:r>
        <w:rPr>
          <w:rFonts w:hint="eastAsia"/>
          <w:highlight w:val="yellow"/>
        </w:rPr>
        <w:t>源码覆盖方式：</w:t>
      </w:r>
    </w:p>
    <w:p w14:paraId="69CE55F1" w14:textId="77777777" w:rsidR="005B07F4" w:rsidRDefault="005B07F4">
      <w:r>
        <w:rPr>
          <w:rFonts w:hint="eastAsia"/>
        </w:rPr>
        <w:t>①：在项目的</w:t>
      </w:r>
      <w:r>
        <w:rPr>
          <w:rFonts w:hint="eastAsia"/>
        </w:rPr>
        <w:t>Android</w:t>
      </w:r>
      <w:r>
        <w:rPr>
          <w:rFonts w:hint="eastAsia"/>
        </w:rPr>
        <w:t>文件夹内新建覆盖文件夹</w:t>
      </w:r>
    </w:p>
    <w:p w14:paraId="2BC3E9B3" w14:textId="31AC3251" w:rsidR="005B07F4" w:rsidRDefault="00795557">
      <w:r>
        <w:rPr>
          <w:noProof/>
        </w:rPr>
        <w:drawing>
          <wp:inline distT="0" distB="0" distL="0" distR="0" wp14:anchorId="0142DC5D" wp14:editId="641FC3EC">
            <wp:extent cx="5267325" cy="1238250"/>
            <wp:effectExtent l="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94821" w14:textId="77777777" w:rsidR="005B07F4" w:rsidRDefault="005B07F4">
      <w:r>
        <w:rPr>
          <w:rFonts w:hint="eastAsia"/>
        </w:rPr>
        <w:t>然后在文件内包含</w:t>
      </w:r>
      <w:r>
        <w:rPr>
          <w:rFonts w:hint="eastAsia"/>
        </w:rPr>
        <w:t>res</w:t>
      </w:r>
      <w:r>
        <w:rPr>
          <w:rFonts w:hint="eastAsia"/>
        </w:rPr>
        <w:t>文件夹，</w:t>
      </w:r>
      <w:r>
        <w:rPr>
          <w:rFonts w:hint="eastAsia"/>
        </w:rPr>
        <w:t xml:space="preserve">Android.mk </w:t>
      </w:r>
      <w:r>
        <w:rPr>
          <w:rFonts w:hint="eastAsia"/>
        </w:rPr>
        <w:t>，</w:t>
      </w:r>
      <w:r>
        <w:rPr>
          <w:rFonts w:hint="eastAsia"/>
        </w:rPr>
        <w:t>AndroidManifest.xml</w:t>
      </w:r>
    </w:p>
    <w:p w14:paraId="3180D422" w14:textId="0702C2E4" w:rsidR="005B07F4" w:rsidRDefault="00795557">
      <w:r>
        <w:rPr>
          <w:noProof/>
        </w:rPr>
        <w:drawing>
          <wp:inline distT="0" distB="0" distL="0" distR="0" wp14:anchorId="7D0C9D58" wp14:editId="53E4AE62">
            <wp:extent cx="5267325" cy="1343025"/>
            <wp:effectExtent l="0" t="0" r="0" b="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6F465" w14:textId="77777777" w:rsidR="005B07F4" w:rsidRDefault="005B07F4">
      <w:r>
        <w:rPr>
          <w:rFonts w:hint="eastAsia"/>
        </w:rPr>
        <w:t>Res</w:t>
      </w:r>
      <w:r>
        <w:rPr>
          <w:rFonts w:hint="eastAsia"/>
        </w:rPr>
        <w:t>文件夹内创建要覆盖内容文件夹如：</w:t>
      </w:r>
      <w:r>
        <w:rPr>
          <w:rFonts w:hint="eastAsia"/>
        </w:rPr>
        <w:t>values</w:t>
      </w:r>
      <w:r>
        <w:rPr>
          <w:rFonts w:hint="eastAsia"/>
        </w:rPr>
        <w:t>文件夹内的</w:t>
      </w:r>
      <w:r>
        <w:rPr>
          <w:rFonts w:hint="eastAsia"/>
        </w:rPr>
        <w:t>strings.xml</w:t>
      </w:r>
    </w:p>
    <w:p w14:paraId="40EA8A94" w14:textId="42EAAEA0" w:rsidR="005B07F4" w:rsidRDefault="00795557">
      <w:r>
        <w:rPr>
          <w:noProof/>
        </w:rPr>
        <w:drawing>
          <wp:inline distT="0" distB="0" distL="0" distR="0" wp14:anchorId="67FD36B3" wp14:editId="6C70EAC0">
            <wp:extent cx="4781550" cy="1419225"/>
            <wp:effectExtent l="0" t="0" r="0" b="0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318FA" w14:textId="77777777" w:rsidR="005B07F4" w:rsidRDefault="005B07F4">
      <w:r>
        <w:rPr>
          <w:rFonts w:hint="eastAsia"/>
        </w:rPr>
        <w:t>Strings.xml</w:t>
      </w:r>
      <w:r>
        <w:rPr>
          <w:rFonts w:hint="eastAsia"/>
        </w:rPr>
        <w:t>内容如下：</w:t>
      </w:r>
    </w:p>
    <w:p w14:paraId="3D71CDB1" w14:textId="77777777" w:rsidR="005B07F4" w:rsidRDefault="005B07F4">
      <w:pPr>
        <w:ind w:firstLine="420"/>
      </w:pPr>
      <w:r>
        <w:rPr>
          <w:rFonts w:hint="eastAsia"/>
        </w:rPr>
        <w:t>&lt;?xml version="1.0" encoding="utf-8"?&gt;</w:t>
      </w:r>
    </w:p>
    <w:p w14:paraId="51ECD2D9" w14:textId="77777777" w:rsidR="005B07F4" w:rsidRDefault="005B07F4">
      <w:pPr>
        <w:ind w:firstLine="420"/>
      </w:pPr>
      <w:r>
        <w:rPr>
          <w:rFonts w:hint="eastAsia"/>
        </w:rPr>
        <w:t>&lt;resources&gt;</w:t>
      </w:r>
    </w:p>
    <w:p w14:paraId="0561A215" w14:textId="77777777" w:rsidR="005B07F4" w:rsidRDefault="005B07F4">
      <w:pPr>
        <w:ind w:firstLine="420"/>
      </w:pPr>
      <w:r>
        <w:rPr>
          <w:rFonts w:hint="eastAsia"/>
        </w:rPr>
        <w:t xml:space="preserve">  &lt;string name="app_name"&gt;kuaiya2&lt;/string&gt;</w:t>
      </w:r>
    </w:p>
    <w:p w14:paraId="0D93AB8A" w14:textId="77777777" w:rsidR="005B07F4" w:rsidRDefault="005B07F4">
      <w:pPr>
        <w:ind w:firstLine="420"/>
      </w:pPr>
      <w:r>
        <w:rPr>
          <w:rFonts w:hint="eastAsia"/>
        </w:rPr>
        <w:t>&lt;/resources&gt;</w:t>
      </w:r>
    </w:p>
    <w:p w14:paraId="7528918A" w14:textId="77777777" w:rsidR="005B07F4" w:rsidRDefault="005B07F4">
      <w:r>
        <w:rPr>
          <w:rFonts w:hint="eastAsia"/>
        </w:rPr>
        <w:t>这里是覆盖</w:t>
      </w:r>
      <w:r>
        <w:rPr>
          <w:rFonts w:hint="eastAsia"/>
        </w:rPr>
        <w:t>app</w:t>
      </w:r>
      <w:r>
        <w:rPr>
          <w:rFonts w:hint="eastAsia"/>
        </w:rPr>
        <w:t>的名称</w:t>
      </w:r>
    </w:p>
    <w:p w14:paraId="3064551E" w14:textId="77777777" w:rsidR="005B07F4" w:rsidRDefault="005B07F4">
      <w:r>
        <w:rPr>
          <w:rFonts w:hint="eastAsia"/>
        </w:rPr>
        <w:t>String.xml</w:t>
      </w:r>
      <w:r>
        <w:rPr>
          <w:rFonts w:hint="eastAsia"/>
        </w:rPr>
        <w:t>格式在</w:t>
      </w:r>
      <w:r>
        <w:rPr>
          <w:rFonts w:hint="eastAsia"/>
        </w:rPr>
        <w:t>apk</w:t>
      </w:r>
      <w:r>
        <w:rPr>
          <w:rFonts w:hint="eastAsia"/>
        </w:rPr>
        <w:t>反编译源码里面找</w:t>
      </w:r>
    </w:p>
    <w:p w14:paraId="14222EA7" w14:textId="77777777" w:rsidR="005B07F4" w:rsidRDefault="005B07F4">
      <w:r>
        <w:rPr>
          <w:rFonts w:hint="eastAsia"/>
        </w:rPr>
        <w:t>Android.mk</w:t>
      </w:r>
      <w:r>
        <w:rPr>
          <w:rFonts w:hint="eastAsia"/>
        </w:rPr>
        <w:t>内容如下：</w:t>
      </w:r>
    </w:p>
    <w:p w14:paraId="7E646C78" w14:textId="77777777" w:rsidR="005B07F4" w:rsidRDefault="005B07F4">
      <w:pPr>
        <w:ind w:firstLine="420"/>
      </w:pPr>
      <w:r>
        <w:rPr>
          <w:rFonts w:hint="eastAsia"/>
        </w:rPr>
        <w:t>LOCAL_PATH := $(call my-dir)</w:t>
      </w:r>
    </w:p>
    <w:p w14:paraId="6DA23373" w14:textId="77777777" w:rsidR="005B07F4" w:rsidRDefault="005B07F4">
      <w:pPr>
        <w:ind w:firstLine="420"/>
      </w:pPr>
      <w:r>
        <w:rPr>
          <w:rFonts w:hint="eastAsia"/>
        </w:rPr>
        <w:t>include $(CLEAR_VARS)</w:t>
      </w:r>
    </w:p>
    <w:p w14:paraId="029CA65C" w14:textId="77777777" w:rsidR="005B07F4" w:rsidRDefault="005B07F4">
      <w:pPr>
        <w:ind w:firstLine="420"/>
      </w:pPr>
      <w:r>
        <w:rPr>
          <w:rFonts w:hint="eastAsia"/>
        </w:rPr>
        <w:t>LOCAL_RESOURCE_DIR := $(LOCAL_PATH)/res</w:t>
      </w:r>
    </w:p>
    <w:p w14:paraId="4EA6DA55" w14:textId="77777777" w:rsidR="005B07F4" w:rsidRDefault="005B07F4">
      <w:pPr>
        <w:ind w:firstLine="420"/>
      </w:pPr>
      <w:r>
        <w:rPr>
          <w:rFonts w:hint="eastAsia"/>
        </w:rPr>
        <w:t>LOCAL_MODULE_TAGS := optional</w:t>
      </w:r>
    </w:p>
    <w:p w14:paraId="7212D096" w14:textId="77777777" w:rsidR="005B07F4" w:rsidRDefault="005B07F4">
      <w:pPr>
        <w:ind w:firstLine="420"/>
      </w:pPr>
      <w:r>
        <w:rPr>
          <w:rFonts w:hint="eastAsia"/>
        </w:rPr>
        <w:t>LOCAL_SRC_FILES := $(call all-subdir-java-files)</w:t>
      </w:r>
    </w:p>
    <w:p w14:paraId="56D8F5F0" w14:textId="77777777" w:rsidR="005B07F4" w:rsidRDefault="005B07F4">
      <w:pPr>
        <w:ind w:firstLine="420"/>
      </w:pPr>
      <w:r>
        <w:rPr>
          <w:rFonts w:hint="eastAsia"/>
        </w:rPr>
        <w:t>LOCAL_SDK_VERSION := current</w:t>
      </w:r>
    </w:p>
    <w:p w14:paraId="5C5FE44F" w14:textId="77777777" w:rsidR="005B07F4" w:rsidRDefault="005B07F4">
      <w:pPr>
        <w:ind w:firstLine="420"/>
      </w:pPr>
      <w:r>
        <w:rPr>
          <w:rFonts w:hint="eastAsia"/>
        </w:rPr>
        <w:t>LOCAL_PACKAGE_NAME := kuaiyaOverlay</w:t>
      </w:r>
    </w:p>
    <w:p w14:paraId="65C688A8" w14:textId="77777777" w:rsidR="005B07F4" w:rsidRDefault="005B07F4">
      <w:pPr>
        <w:ind w:firstLine="420"/>
      </w:pPr>
      <w:r>
        <w:rPr>
          <w:rFonts w:hint="eastAsia"/>
        </w:rPr>
        <w:t>LOCAL_MODULE_PATH := $(TARGET_OUT_VENDOR)/overlay</w:t>
      </w:r>
    </w:p>
    <w:p w14:paraId="0C758CB2" w14:textId="77777777" w:rsidR="005B07F4" w:rsidRDefault="005B07F4">
      <w:pPr>
        <w:ind w:firstLine="420"/>
      </w:pPr>
      <w:r>
        <w:rPr>
          <w:rFonts w:hint="eastAsia"/>
        </w:rPr>
        <w:t>LOCAL_CERTIFICATE := shared</w:t>
      </w:r>
    </w:p>
    <w:p w14:paraId="14A33F37" w14:textId="77777777" w:rsidR="005B07F4" w:rsidRDefault="005B07F4">
      <w:pPr>
        <w:ind w:firstLine="420"/>
      </w:pPr>
      <w:r>
        <w:rPr>
          <w:rFonts w:hint="eastAsia"/>
        </w:rPr>
        <w:t>LOCAL_AAPT_FLAGS := --auto-add-overlay</w:t>
      </w:r>
    </w:p>
    <w:p w14:paraId="55BCDD72" w14:textId="77777777" w:rsidR="005B07F4" w:rsidRDefault="005B07F4">
      <w:pPr>
        <w:ind w:firstLine="420"/>
      </w:pPr>
      <w:r>
        <w:rPr>
          <w:rFonts w:hint="eastAsia"/>
        </w:rPr>
        <w:t>include $(BUILD_PACKAGE)</w:t>
      </w:r>
    </w:p>
    <w:p w14:paraId="49884EA8" w14:textId="77777777" w:rsidR="005B07F4" w:rsidRDefault="005B07F4">
      <w:r>
        <w:rPr>
          <w:rFonts w:hint="eastAsia"/>
        </w:rPr>
        <w:t>AndroidManifest.xml</w:t>
      </w:r>
      <w:r>
        <w:rPr>
          <w:rFonts w:hint="eastAsia"/>
        </w:rPr>
        <w:t>内容如下</w:t>
      </w:r>
      <w:r>
        <w:rPr>
          <w:rFonts w:hint="eastAsia"/>
        </w:rPr>
        <w:t>:</w:t>
      </w:r>
    </w:p>
    <w:p w14:paraId="0D3E609F" w14:textId="77777777" w:rsidR="005B07F4" w:rsidRDefault="005B07F4">
      <w:pPr>
        <w:ind w:firstLine="420"/>
      </w:pPr>
      <w:r>
        <w:rPr>
          <w:rFonts w:hint="eastAsia"/>
        </w:rPr>
        <w:t>&lt;?xml version="1.0" encoding="utf-8"?&gt;</w:t>
      </w:r>
    </w:p>
    <w:p w14:paraId="2D0D6238" w14:textId="77777777" w:rsidR="005B07F4" w:rsidRDefault="005B07F4">
      <w:pPr>
        <w:ind w:firstLine="420"/>
      </w:pPr>
      <w:r>
        <w:rPr>
          <w:rFonts w:hint="eastAsia"/>
        </w:rPr>
        <w:t>&lt;manifest xmlns:android="http://schemas.android.com/apk/res/android"</w:t>
      </w:r>
    </w:p>
    <w:p w14:paraId="757DC97E" w14:textId="77777777" w:rsidR="005B07F4" w:rsidRDefault="005B07F4">
      <w:pPr>
        <w:ind w:firstLine="420"/>
      </w:pPr>
      <w:r>
        <w:rPr>
          <w:rFonts w:hint="eastAsia"/>
        </w:rPr>
        <w:t xml:space="preserve">    package="</w:t>
      </w:r>
      <w:r>
        <w:rPr>
          <w:rFonts w:hint="eastAsia"/>
          <w:highlight w:val="darkGray"/>
        </w:rPr>
        <w:t>com.dewmobile.kuaiya</w:t>
      </w:r>
      <w:r>
        <w:rPr>
          <w:rFonts w:hint="eastAsia"/>
        </w:rPr>
        <w:t>.apps.messagingoverlay"&gt;</w:t>
      </w:r>
    </w:p>
    <w:p w14:paraId="75A7EE17" w14:textId="77777777" w:rsidR="005B07F4" w:rsidRDefault="005B07F4">
      <w:pPr>
        <w:ind w:firstLine="420"/>
      </w:pPr>
      <w:r>
        <w:rPr>
          <w:rFonts w:hint="eastAsia"/>
        </w:rPr>
        <w:t xml:space="preserve">    &lt;overlay </w:t>
      </w:r>
    </w:p>
    <w:p w14:paraId="4665EA5B" w14:textId="77777777" w:rsidR="005B07F4" w:rsidRDefault="005B07F4">
      <w:pPr>
        <w:ind w:firstLine="420"/>
      </w:pPr>
      <w:r>
        <w:rPr>
          <w:rFonts w:hint="eastAsia"/>
        </w:rPr>
        <w:tab/>
        <w:t>android:targetPackage="</w:t>
      </w:r>
      <w:r>
        <w:rPr>
          <w:rFonts w:hint="eastAsia"/>
          <w:highlight w:val="darkGray"/>
        </w:rPr>
        <w:t>com.dewmobile.kuaiya.</w:t>
      </w:r>
      <w:r>
        <w:rPr>
          <w:rFonts w:hint="eastAsia"/>
        </w:rPr>
        <w:t xml:space="preserve">apps.messaging" </w:t>
      </w:r>
    </w:p>
    <w:p w14:paraId="4EDC8497" w14:textId="77777777" w:rsidR="005B07F4" w:rsidRDefault="005B07F4">
      <w:pPr>
        <w:ind w:firstLine="420"/>
      </w:pPr>
      <w:r>
        <w:rPr>
          <w:rFonts w:hint="eastAsia"/>
        </w:rPr>
        <w:tab/>
        <w:t>android:priority="1" android:isStatic="true"/&gt;</w:t>
      </w:r>
    </w:p>
    <w:p w14:paraId="7CD78565" w14:textId="77777777" w:rsidR="005B07F4" w:rsidRDefault="005B07F4">
      <w:pPr>
        <w:ind w:firstLine="420"/>
      </w:pPr>
      <w:r>
        <w:rPr>
          <w:rFonts w:hint="eastAsia"/>
        </w:rPr>
        <w:t>&lt;/manifest&gt;</w:t>
      </w:r>
    </w:p>
    <w:p w14:paraId="73256D26" w14:textId="77777777" w:rsidR="005B07F4" w:rsidRDefault="005B07F4">
      <w:r>
        <w:rPr>
          <w:rFonts w:hint="eastAsia"/>
        </w:rPr>
        <w:t>高亮内容需要到</w:t>
      </w:r>
      <w:r>
        <w:rPr>
          <w:rFonts w:hint="eastAsia"/>
        </w:rPr>
        <w:t>apk</w:t>
      </w:r>
      <w:r>
        <w:rPr>
          <w:rFonts w:hint="eastAsia"/>
        </w:rPr>
        <w:t>反编译源码里面找对应的包名替换</w:t>
      </w:r>
    </w:p>
    <w:p w14:paraId="7DD93593" w14:textId="77777777" w:rsidR="005B07F4" w:rsidRDefault="005B07F4">
      <w:r>
        <w:rPr>
          <w:rFonts w:hint="eastAsia"/>
        </w:rPr>
        <w:t>②编译环境</w:t>
      </w:r>
      <w:r>
        <w:rPr>
          <w:rFonts w:hint="eastAsia"/>
        </w:rPr>
        <w:t xml:space="preserve">: source build/envsetup.sh   </w:t>
      </w:r>
      <w:r>
        <w:rPr>
          <w:rFonts w:hint="eastAsia"/>
        </w:rPr>
        <w:t>→</w:t>
      </w:r>
      <w:r>
        <w:rPr>
          <w:rFonts w:hint="eastAsia"/>
        </w:rPr>
        <w:t xml:space="preserve"> lunch </w:t>
      </w:r>
      <w:r>
        <w:rPr>
          <w:rFonts w:hint="eastAsia"/>
        </w:rPr>
        <w:t>→</w:t>
      </w:r>
      <w:r>
        <w:rPr>
          <w:rFonts w:hint="eastAsia"/>
        </w:rPr>
        <w:t xml:space="preserve"> mmm &lt;</w:t>
      </w:r>
      <w:r>
        <w:rPr>
          <w:rFonts w:hint="eastAsia"/>
        </w:rPr>
        <w:t>要编译文件夹</w:t>
      </w:r>
      <w:r>
        <w:rPr>
          <w:rFonts w:hint="eastAsia"/>
        </w:rPr>
        <w:t>&gt;</w:t>
      </w:r>
    </w:p>
    <w:p w14:paraId="10E94277" w14:textId="77777777" w:rsidR="005B07F4" w:rsidRDefault="005B07F4">
      <w:r>
        <w:rPr>
          <w:rFonts w:hint="eastAsia"/>
        </w:rPr>
        <w:t>如：</w:t>
      </w:r>
      <w:r>
        <w:rPr>
          <w:rFonts w:hint="eastAsia"/>
        </w:rPr>
        <w:t>mmm  kuaiyaOverlay/</w:t>
      </w:r>
    </w:p>
    <w:p w14:paraId="5FA77EA9" w14:textId="77777777" w:rsidR="005B07F4" w:rsidRDefault="005B07F4">
      <w:r>
        <w:rPr>
          <w:rFonts w:hint="eastAsia"/>
        </w:rPr>
        <w:t>等待编译成功</w:t>
      </w:r>
    </w:p>
    <w:p w14:paraId="37B2F269" w14:textId="77777777" w:rsidR="005B07F4" w:rsidRDefault="005B07F4"/>
    <w:p w14:paraId="670A77E4" w14:textId="77777777" w:rsidR="005B07F4" w:rsidRDefault="005B07F4">
      <w:pPr>
        <w:pStyle w:val="12"/>
      </w:pPr>
      <w:r>
        <w:rPr>
          <w:highlight w:val="yellow"/>
        </w:rPr>
        <w:t>6.</w:t>
      </w:r>
      <w:r>
        <w:rPr>
          <w:rFonts w:hint="eastAsia"/>
          <w:highlight w:val="yellow"/>
        </w:rPr>
        <w:t>ubuntu</w:t>
      </w:r>
      <w:r>
        <w:rPr>
          <w:rFonts w:hint="eastAsia"/>
          <w:highlight w:val="yellow"/>
        </w:rPr>
        <w:t>下使用</w:t>
      </w:r>
      <w:r>
        <w:rPr>
          <w:highlight w:val="yellow"/>
        </w:rPr>
        <w:t>evince README.pdf</w:t>
      </w:r>
      <w:r>
        <w:rPr>
          <w:rFonts w:hint="eastAsia"/>
          <w:highlight w:val="yellow"/>
        </w:rPr>
        <w:t>命令可以直接在命令行中打开</w:t>
      </w:r>
      <w:r>
        <w:rPr>
          <w:rFonts w:hint="eastAsia"/>
          <w:highlight w:val="yellow"/>
        </w:rPr>
        <w:t>pdf</w:t>
      </w:r>
      <w:r>
        <w:rPr>
          <w:rFonts w:hint="eastAsia"/>
          <w:highlight w:val="yellow"/>
        </w:rPr>
        <w:t>文件</w:t>
      </w:r>
      <w:r>
        <w:rPr>
          <w:rFonts w:hint="eastAsia"/>
          <w:highlight w:val="yellow"/>
        </w:rPr>
        <w:t xml:space="preserve"> </w:t>
      </w:r>
    </w:p>
    <w:p w14:paraId="17A64630" w14:textId="77777777" w:rsidR="005B07F4" w:rsidRDefault="005B07F4"/>
    <w:p w14:paraId="60DF698A" w14:textId="77777777" w:rsidR="005B07F4" w:rsidRDefault="005B07F4">
      <w:pPr>
        <w:pStyle w:val="12"/>
      </w:pPr>
      <w:r>
        <w:rPr>
          <w:rFonts w:hint="eastAsia"/>
          <w:highlight w:val="yellow"/>
        </w:rPr>
        <w:t>7</w:t>
      </w:r>
      <w:r>
        <w:rPr>
          <w:highlight w:val="yellow"/>
        </w:rPr>
        <w:t>.</w:t>
      </w:r>
      <w:r>
        <w:rPr>
          <w:rFonts w:hint="eastAsia"/>
          <w:highlight w:val="yellow"/>
        </w:rPr>
        <w:t>在</w:t>
      </w:r>
      <w:r>
        <w:rPr>
          <w:highlight w:val="yellow"/>
        </w:rPr>
        <w:t>AndroidManifest.xml</w:t>
      </w:r>
      <w:r>
        <w:rPr>
          <w:rFonts w:hint="eastAsia"/>
          <w:highlight w:val="yellow"/>
        </w:rPr>
        <w:t>中没有注册</w:t>
      </w:r>
      <w:r>
        <w:rPr>
          <w:rFonts w:hint="eastAsia"/>
          <w:highlight w:val="yellow"/>
        </w:rPr>
        <w:t>layout</w:t>
      </w:r>
      <w:r>
        <w:rPr>
          <w:rFonts w:hint="eastAsia"/>
          <w:highlight w:val="yellow"/>
        </w:rPr>
        <w:t>文件，会造成页面闪退</w:t>
      </w:r>
    </w:p>
    <w:p w14:paraId="75E0C59F" w14:textId="77777777" w:rsidR="005B07F4" w:rsidRDefault="005B07F4"/>
    <w:p w14:paraId="4B0A5395" w14:textId="77777777" w:rsidR="005B07F4" w:rsidRDefault="005B07F4">
      <w:pPr>
        <w:pStyle w:val="12"/>
      </w:pPr>
      <w:r>
        <w:rPr>
          <w:highlight w:val="yellow"/>
        </w:rPr>
        <w:t>8.</w:t>
      </w:r>
      <w:r>
        <w:rPr>
          <w:rFonts w:hint="eastAsia"/>
          <w:highlight w:val="yellow"/>
        </w:rPr>
        <w:t>Android</w:t>
      </w:r>
      <w:r>
        <w:rPr>
          <w:rFonts w:hint="eastAsia"/>
          <w:highlight w:val="yellow"/>
        </w:rPr>
        <w:t>系统所有可声明的权限</w:t>
      </w:r>
      <w:r>
        <w:rPr>
          <w:rFonts w:hint="eastAsia"/>
        </w:rPr>
        <w:t>。</w:t>
      </w:r>
    </w:p>
    <w:p w14:paraId="6635477B" w14:textId="77777777" w:rsidR="005B07F4" w:rsidRDefault="005B07F4">
      <w:r>
        <w:rPr>
          <w:rFonts w:hint="eastAsia"/>
        </w:rPr>
        <w:t>访问</w:t>
      </w:r>
      <w:r>
        <w:rPr>
          <w:rFonts w:hint="eastAsia"/>
        </w:rPr>
        <w:t xml:space="preserve"> </w:t>
      </w:r>
      <w:hyperlink r:id="rId15" w:history="1">
        <w:r>
          <w:rPr>
            <w:rStyle w:val="ac"/>
            <w:rFonts w:hint="eastAsia"/>
          </w:rPr>
          <w:t>http://developer.android.com/reference/android/Manifest.permission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可以查看</w:t>
      </w:r>
    </w:p>
    <w:p w14:paraId="2504170C" w14:textId="77777777" w:rsidR="005B07F4" w:rsidRDefault="005B07F4"/>
    <w:p w14:paraId="28F4E746" w14:textId="77777777" w:rsidR="005B07F4" w:rsidRDefault="005B07F4">
      <w:pPr>
        <w:pStyle w:val="12"/>
      </w:pPr>
      <w:r>
        <w:rPr>
          <w:rFonts w:hint="eastAsia"/>
        </w:rPr>
        <w:t>9</w:t>
      </w:r>
      <w:r>
        <w:t>.</w:t>
      </w:r>
      <w:r>
        <w:rPr>
          <w:rFonts w:hint="eastAsia"/>
          <w:highlight w:val="yellow"/>
        </w:rPr>
        <w:t>自定义广播无法弹出提示问题</w:t>
      </w:r>
    </w:p>
    <w:p w14:paraId="56593FF2" w14:textId="77777777" w:rsidR="005B07F4" w:rsidRDefault="005B07F4">
      <w:r>
        <w:rPr>
          <w:rFonts w:hint="eastAsia"/>
        </w:rPr>
        <w:t>Android</w:t>
      </w:r>
      <w:r>
        <w:t>8.0</w:t>
      </w:r>
      <w:r>
        <w:rPr>
          <w:rFonts w:hint="eastAsia"/>
        </w:rPr>
        <w:t>加</w:t>
      </w:r>
      <w:r>
        <w:t>intent.setPackage(getPackageName());</w:t>
      </w:r>
      <w:r>
        <w:rPr>
          <w:rFonts w:hint="eastAsia"/>
        </w:rPr>
        <w:t>可以解决</w:t>
      </w:r>
    </w:p>
    <w:p w14:paraId="38F706C0" w14:textId="77777777" w:rsidR="005B07F4" w:rsidRDefault="005B07F4"/>
    <w:p w14:paraId="77CAB370" w14:textId="77777777" w:rsidR="005B07F4" w:rsidRDefault="005B07F4">
      <w:pPr>
        <w:pStyle w:val="12"/>
      </w:pPr>
      <w:r>
        <w:t>10.</w:t>
      </w:r>
      <w:r>
        <w:rPr>
          <w:rFonts w:hint="eastAsia"/>
        </w:rPr>
        <w:t>Android</w:t>
      </w:r>
      <w:r>
        <w:t xml:space="preserve"> WebView </w:t>
      </w:r>
      <w:r>
        <w:rPr>
          <w:highlight w:val="yellow"/>
        </w:rPr>
        <w:t>net::ERR_CLEARTEXT_NOT_PERMITTED</w:t>
      </w:r>
      <w:r>
        <w:rPr>
          <w:rFonts w:hint="eastAsia"/>
        </w:rPr>
        <w:t>问题：</w:t>
      </w:r>
    </w:p>
    <w:p w14:paraId="3652B8AA" w14:textId="77777777" w:rsidR="005B07F4" w:rsidRDefault="005B07F4">
      <w:r>
        <w:rPr>
          <w:rFonts w:hint="eastAsia"/>
        </w:rPr>
        <w:t>解决方法：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Application</w:t>
      </w:r>
      <w:r>
        <w:rPr>
          <w:rFonts w:hint="eastAsia"/>
        </w:rPr>
        <w:t>中加入</w:t>
      </w:r>
      <w:r>
        <w:t>android:usesCleartextTraffic="true"</w:t>
      </w:r>
    </w:p>
    <w:p w14:paraId="1E8317AB" w14:textId="77777777" w:rsidR="005B07F4" w:rsidRDefault="0064756E">
      <w:hyperlink r:id="rId16" w:history="1">
        <w:r w:rsidR="005B07F4">
          <w:rPr>
            <w:rStyle w:val="ac"/>
          </w:rPr>
          <w:t>https://blog.csdn.net/weixin_34362875/article/details/91442507</w:t>
        </w:r>
      </w:hyperlink>
    </w:p>
    <w:p w14:paraId="262FC0A8" w14:textId="77777777" w:rsidR="005B07F4" w:rsidRDefault="005B07F4"/>
    <w:p w14:paraId="10FEB617" w14:textId="77777777" w:rsidR="005B07F4" w:rsidRDefault="005B07F4">
      <w:pPr>
        <w:pStyle w:val="12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1.</w:t>
      </w:r>
      <w:r>
        <w:rPr>
          <w:rFonts w:hint="eastAsia"/>
          <w:highlight w:val="yellow"/>
          <w:lang w:val="zh-CN"/>
        </w:rPr>
        <w:t>项目流程</w:t>
      </w:r>
    </w:p>
    <w:p w14:paraId="169C47A8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SPM  VPM   </w:t>
      </w:r>
      <w:r>
        <w:rPr>
          <w:rFonts w:ascii="宋体" w:cs="宋体" w:hint="eastAsia"/>
          <w:kern w:val="0"/>
          <w:szCs w:val="21"/>
          <w:lang w:val="zh-CN"/>
        </w:rPr>
        <w:t>软件工程师</w:t>
      </w:r>
      <w:r>
        <w:rPr>
          <w:rFonts w:ascii="宋体" w:cs="宋体"/>
          <w:kern w:val="0"/>
          <w:szCs w:val="21"/>
          <w:lang w:val="zh-CN"/>
        </w:rPr>
        <w:t xml:space="preserve">  </w:t>
      </w:r>
    </w:p>
    <w:p w14:paraId="0475AD76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 </w:t>
      </w:r>
      <w:r>
        <w:rPr>
          <w:rFonts w:ascii="宋体" w:cs="宋体" w:hint="eastAsia"/>
          <w:kern w:val="0"/>
          <w:szCs w:val="21"/>
          <w:lang w:val="zh-CN"/>
        </w:rPr>
        <w:t>跟</w:t>
      </w:r>
      <w:r>
        <w:rPr>
          <w:rFonts w:ascii="宋体" w:cs="宋体"/>
          <w:kern w:val="0"/>
          <w:szCs w:val="21"/>
          <w:lang w:val="zh-CN"/>
        </w:rPr>
        <w:t>SPM</w:t>
      </w:r>
      <w:r>
        <w:rPr>
          <w:rFonts w:ascii="宋体" w:cs="宋体" w:hint="eastAsia"/>
          <w:kern w:val="0"/>
          <w:szCs w:val="21"/>
          <w:lang w:val="zh-CN"/>
        </w:rPr>
        <w:t>沟通项目配置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ascii="宋体" w:cs="宋体" w:hint="eastAsia"/>
          <w:kern w:val="0"/>
          <w:szCs w:val="21"/>
          <w:lang w:val="zh-CN"/>
        </w:rPr>
        <w:t>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新建提货单和</w:t>
      </w:r>
      <w:r>
        <w:rPr>
          <w:rFonts w:ascii="宋体" w:cs="宋体"/>
          <w:kern w:val="0"/>
          <w:szCs w:val="21"/>
          <w:lang w:val="zh-CN"/>
        </w:rPr>
        <w:t xml:space="preserve">  TSDS </w:t>
      </w:r>
      <w:r>
        <w:rPr>
          <w:rFonts w:ascii="宋体" w:cs="宋体" w:hint="eastAsia"/>
          <w:kern w:val="0"/>
          <w:szCs w:val="21"/>
          <w:lang w:val="zh-CN"/>
        </w:rPr>
        <w:t>编译配置</w:t>
      </w:r>
    </w:p>
    <w:p w14:paraId="318C288A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 </w:t>
      </w:r>
      <w:r>
        <w:rPr>
          <w:rFonts w:ascii="宋体" w:cs="宋体" w:hint="eastAsia"/>
          <w:kern w:val="0"/>
          <w:szCs w:val="21"/>
          <w:lang w:val="zh-CN"/>
        </w:rPr>
        <w:t>本地提货单下拉代码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ascii="宋体" w:cs="宋体" w:hint="eastAsia"/>
          <w:kern w:val="0"/>
          <w:szCs w:val="21"/>
          <w:lang w:val="zh-CN"/>
        </w:rPr>
        <w:t>（如果跟随主干的分支走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则不需要合并原型）</w:t>
      </w:r>
    </w:p>
    <w:p w14:paraId="68FBF119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3.  </w:t>
      </w:r>
      <w:r>
        <w:rPr>
          <w:rFonts w:ascii="宋体" w:cs="宋体" w:hint="eastAsia"/>
          <w:kern w:val="0"/>
          <w:szCs w:val="21"/>
          <w:lang w:val="zh-CN"/>
        </w:rPr>
        <w:t>客户需求导入</w:t>
      </w:r>
      <w:r>
        <w:rPr>
          <w:rFonts w:ascii="宋体" w:cs="宋体"/>
          <w:kern w:val="0"/>
          <w:szCs w:val="21"/>
          <w:lang w:val="zh-CN"/>
        </w:rPr>
        <w:t xml:space="preserve">jira   </w:t>
      </w:r>
    </w:p>
    <w:p w14:paraId="245D4A6A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4.  </w:t>
      </w:r>
      <w:r>
        <w:rPr>
          <w:rFonts w:ascii="宋体" w:cs="宋体" w:hint="eastAsia"/>
          <w:kern w:val="0"/>
          <w:szCs w:val="21"/>
          <w:lang w:val="zh-CN"/>
        </w:rPr>
        <w:t>找</w:t>
      </w:r>
      <w:r>
        <w:rPr>
          <w:rFonts w:ascii="宋体" w:cs="宋体"/>
          <w:kern w:val="0"/>
          <w:szCs w:val="21"/>
          <w:lang w:val="zh-CN"/>
        </w:rPr>
        <w:t xml:space="preserve">spm  </w:t>
      </w:r>
      <w:r>
        <w:rPr>
          <w:rFonts w:ascii="宋体" w:cs="宋体" w:hint="eastAsia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modem  </w:t>
      </w:r>
      <w:r>
        <w:rPr>
          <w:rFonts w:ascii="宋体" w:cs="宋体" w:hint="eastAsia"/>
          <w:kern w:val="0"/>
          <w:szCs w:val="21"/>
          <w:lang w:val="zh-CN"/>
        </w:rPr>
        <w:t>硬件工程师沟通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参数配置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还有新建对应订单的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仓库</w:t>
      </w:r>
    </w:p>
    <w:p w14:paraId="29FC816D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5.  </w:t>
      </w:r>
      <w:r>
        <w:rPr>
          <w:rFonts w:ascii="宋体" w:cs="宋体" w:hint="eastAsia"/>
          <w:kern w:val="0"/>
          <w:szCs w:val="21"/>
          <w:lang w:val="zh-CN"/>
        </w:rPr>
        <w:t>按照</w:t>
      </w:r>
      <w:r>
        <w:rPr>
          <w:rFonts w:ascii="宋体" w:cs="宋体"/>
          <w:kern w:val="0"/>
          <w:szCs w:val="21"/>
          <w:lang w:val="zh-CN"/>
        </w:rPr>
        <w:t xml:space="preserve">jira </w:t>
      </w:r>
      <w:r>
        <w:rPr>
          <w:rFonts w:ascii="宋体" w:cs="宋体" w:hint="eastAsia"/>
          <w:kern w:val="0"/>
          <w:szCs w:val="21"/>
          <w:lang w:val="zh-CN"/>
        </w:rPr>
        <w:t>上面的问题号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修改需求</w:t>
      </w:r>
    </w:p>
    <w:p w14:paraId="56FDFFEC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6.  </w:t>
      </w:r>
      <w:r>
        <w:rPr>
          <w:rFonts w:ascii="宋体" w:cs="宋体" w:hint="eastAsia"/>
          <w:kern w:val="0"/>
          <w:szCs w:val="21"/>
          <w:lang w:val="zh-CN"/>
        </w:rPr>
        <w:t>需求本地验证</w:t>
      </w:r>
      <w:r>
        <w:rPr>
          <w:rFonts w:ascii="宋体" w:cs="宋体"/>
          <w:kern w:val="0"/>
          <w:szCs w:val="21"/>
          <w:lang w:val="zh-CN"/>
        </w:rPr>
        <w:t xml:space="preserve">OK </w:t>
      </w:r>
      <w:r>
        <w:rPr>
          <w:rFonts w:ascii="宋体" w:cs="宋体" w:hint="eastAsia"/>
          <w:kern w:val="0"/>
          <w:szCs w:val="21"/>
          <w:lang w:val="zh-CN"/>
        </w:rPr>
        <w:t>之后提交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代码</w:t>
      </w:r>
    </w:p>
    <w:p w14:paraId="694FEBF4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7.  </w:t>
      </w:r>
      <w:r>
        <w:rPr>
          <w:rFonts w:ascii="宋体" w:cs="宋体" w:hint="eastAsia"/>
          <w:kern w:val="0"/>
          <w:szCs w:val="21"/>
          <w:lang w:val="zh-CN"/>
        </w:rPr>
        <w:t>需求改完之后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进入</w:t>
      </w:r>
      <w:r>
        <w:rPr>
          <w:rFonts w:ascii="宋体" w:cs="宋体"/>
          <w:kern w:val="0"/>
          <w:szCs w:val="21"/>
          <w:lang w:val="zh-CN"/>
        </w:rPr>
        <w:t xml:space="preserve">tsds </w:t>
      </w:r>
      <w:r>
        <w:rPr>
          <w:rFonts w:ascii="宋体" w:cs="宋体" w:hint="eastAsia"/>
          <w:kern w:val="0"/>
          <w:szCs w:val="21"/>
          <w:lang w:val="zh-CN"/>
        </w:rPr>
        <w:t>编译版本</w:t>
      </w:r>
      <w:r>
        <w:rPr>
          <w:rFonts w:ascii="宋体" w:cs="宋体"/>
          <w:kern w:val="0"/>
          <w:szCs w:val="21"/>
          <w:lang w:val="zh-CN"/>
        </w:rPr>
        <w:t xml:space="preserve">   </w:t>
      </w:r>
    </w:p>
    <w:p w14:paraId="3A1BED12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8.  </w:t>
      </w:r>
      <w:r>
        <w:rPr>
          <w:rFonts w:ascii="宋体" w:cs="宋体" w:hint="eastAsia"/>
          <w:kern w:val="0"/>
          <w:szCs w:val="21"/>
          <w:lang w:val="zh-CN"/>
        </w:rPr>
        <w:t>版本出完了之后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，项目订单工程师下载验证，提供自检表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和</w:t>
      </w:r>
      <w:r>
        <w:rPr>
          <w:rFonts w:ascii="宋体" w:cs="宋体"/>
          <w:kern w:val="0"/>
          <w:szCs w:val="21"/>
          <w:lang w:val="zh-CN"/>
        </w:rPr>
        <w:t xml:space="preserve"> SVN</w:t>
      </w:r>
      <w:r>
        <w:rPr>
          <w:rFonts w:ascii="宋体" w:cs="宋体" w:hint="eastAsia"/>
          <w:kern w:val="0"/>
          <w:szCs w:val="21"/>
          <w:lang w:val="zh-CN"/>
        </w:rPr>
        <w:t>版本路径给测试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进行全面测试验证。</w:t>
      </w:r>
    </w:p>
    <w:p w14:paraId="5C62A7ED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9.  </w:t>
      </w:r>
      <w:r>
        <w:rPr>
          <w:rFonts w:ascii="宋体" w:cs="宋体" w:hint="eastAsia"/>
          <w:kern w:val="0"/>
          <w:szCs w:val="21"/>
          <w:lang w:val="zh-CN"/>
        </w:rPr>
        <w:t>内部验证</w:t>
      </w:r>
      <w:r>
        <w:rPr>
          <w:rFonts w:ascii="宋体" w:cs="宋体"/>
          <w:kern w:val="0"/>
          <w:szCs w:val="21"/>
          <w:lang w:val="zh-CN"/>
        </w:rPr>
        <w:t>OK</w:t>
      </w:r>
      <w:r>
        <w:rPr>
          <w:rFonts w:ascii="宋体" w:cs="宋体" w:hint="eastAsia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VPM  </w:t>
      </w:r>
      <w:r>
        <w:rPr>
          <w:rFonts w:ascii="宋体" w:cs="宋体" w:hint="eastAsia"/>
          <w:kern w:val="0"/>
          <w:szCs w:val="21"/>
          <w:lang w:val="zh-CN"/>
        </w:rPr>
        <w:t>把版本提交给客户验证。</w:t>
      </w:r>
    </w:p>
    <w:p w14:paraId="4FD10783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0. </w:t>
      </w:r>
      <w:r>
        <w:rPr>
          <w:rFonts w:ascii="宋体" w:cs="宋体" w:hint="eastAsia"/>
          <w:kern w:val="0"/>
          <w:szCs w:val="21"/>
          <w:lang w:val="zh-CN"/>
        </w:rPr>
        <w:t>客户确认版本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内部要进行一轮</w:t>
      </w:r>
      <w:r>
        <w:rPr>
          <w:rFonts w:ascii="宋体" w:cs="宋体"/>
          <w:kern w:val="0"/>
          <w:szCs w:val="21"/>
          <w:lang w:val="zh-CN"/>
        </w:rPr>
        <w:t>GMS</w:t>
      </w:r>
      <w:r>
        <w:rPr>
          <w:rFonts w:ascii="宋体" w:cs="宋体" w:hint="eastAsia"/>
          <w:kern w:val="0"/>
          <w:szCs w:val="21"/>
          <w:lang w:val="zh-CN"/>
        </w:rPr>
        <w:t>认证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等到内部认证全部</w:t>
      </w:r>
      <w:r>
        <w:rPr>
          <w:rFonts w:ascii="宋体" w:cs="宋体"/>
          <w:kern w:val="0"/>
          <w:szCs w:val="21"/>
          <w:lang w:val="zh-CN"/>
        </w:rPr>
        <w:t>PASS</w:t>
      </w:r>
      <w:r>
        <w:rPr>
          <w:rFonts w:ascii="宋体" w:cs="宋体" w:hint="eastAsia"/>
          <w:kern w:val="0"/>
          <w:szCs w:val="21"/>
          <w:lang w:val="zh-CN"/>
        </w:rPr>
        <w:t>之后，</w:t>
      </w:r>
      <w:r>
        <w:rPr>
          <w:rFonts w:ascii="宋体" w:cs="宋体"/>
          <w:kern w:val="0"/>
          <w:szCs w:val="21"/>
          <w:lang w:val="zh-CN"/>
        </w:rPr>
        <w:t xml:space="preserve">  </w:t>
      </w:r>
      <w:r>
        <w:rPr>
          <w:rFonts w:ascii="宋体" w:cs="宋体" w:hint="eastAsia"/>
          <w:kern w:val="0"/>
          <w:szCs w:val="21"/>
          <w:lang w:val="zh-CN"/>
        </w:rPr>
        <w:t>提交给代理，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最后拿到</w:t>
      </w:r>
      <w:r>
        <w:rPr>
          <w:rFonts w:ascii="宋体" w:cs="宋体"/>
          <w:kern w:val="0"/>
          <w:szCs w:val="21"/>
          <w:lang w:val="zh-CN"/>
        </w:rPr>
        <w:t>google</w:t>
      </w:r>
      <w:r>
        <w:rPr>
          <w:rFonts w:ascii="宋体" w:cs="宋体" w:hint="eastAsia"/>
          <w:kern w:val="0"/>
          <w:szCs w:val="21"/>
          <w:lang w:val="zh-CN"/>
        </w:rPr>
        <w:t>的</w:t>
      </w:r>
      <w:r>
        <w:rPr>
          <w:rFonts w:ascii="宋体" w:cs="宋体"/>
          <w:kern w:val="0"/>
          <w:szCs w:val="21"/>
          <w:lang w:val="zh-CN"/>
        </w:rPr>
        <w:t xml:space="preserve"> approve,  </w:t>
      </w:r>
      <w:r>
        <w:rPr>
          <w:rFonts w:ascii="宋体" w:cs="宋体" w:hint="eastAsia"/>
          <w:kern w:val="0"/>
          <w:szCs w:val="21"/>
          <w:lang w:val="zh-CN"/>
        </w:rPr>
        <w:t>最后内部</w:t>
      </w:r>
      <w:r>
        <w:rPr>
          <w:rFonts w:ascii="宋体" w:cs="宋体"/>
          <w:kern w:val="0"/>
          <w:szCs w:val="21"/>
          <w:lang w:val="zh-CN"/>
        </w:rPr>
        <w:t>DCC</w:t>
      </w:r>
    </w:p>
    <w:p w14:paraId="211A1352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 w14:paraId="0063E565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>SMR</w:t>
      </w:r>
    </w:p>
    <w:p w14:paraId="1363F470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1. </w:t>
      </w:r>
      <w:r>
        <w:rPr>
          <w:rFonts w:ascii="宋体" w:cs="宋体" w:hint="eastAsia"/>
          <w:kern w:val="0"/>
          <w:szCs w:val="21"/>
          <w:lang w:val="zh-CN"/>
        </w:rPr>
        <w:t>主要是谷歌的安全</w:t>
      </w:r>
      <w:r>
        <w:rPr>
          <w:rFonts w:ascii="宋体" w:cs="宋体"/>
          <w:kern w:val="0"/>
          <w:szCs w:val="21"/>
          <w:lang w:val="zh-CN"/>
        </w:rPr>
        <w:t>patch</w:t>
      </w:r>
    </w:p>
    <w:p w14:paraId="7CA52E9F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  <w:r>
        <w:rPr>
          <w:rFonts w:ascii="宋体" w:cs="宋体"/>
          <w:kern w:val="0"/>
          <w:szCs w:val="21"/>
          <w:lang w:val="zh-CN"/>
        </w:rPr>
        <w:t xml:space="preserve">2. GMS VERSION  </w:t>
      </w:r>
      <w:r>
        <w:rPr>
          <w:rFonts w:ascii="宋体" w:cs="宋体" w:hint="eastAsia"/>
          <w:kern w:val="0"/>
          <w:szCs w:val="21"/>
          <w:lang w:val="zh-CN"/>
        </w:rPr>
        <w:t>不能修改，</w:t>
      </w:r>
      <w:r>
        <w:rPr>
          <w:rFonts w:ascii="宋体" w:cs="宋体"/>
          <w:kern w:val="0"/>
          <w:szCs w:val="21"/>
          <w:lang w:val="zh-CN"/>
        </w:rPr>
        <w:t xml:space="preserve">base_os </w:t>
      </w:r>
      <w:r>
        <w:rPr>
          <w:rFonts w:ascii="宋体" w:cs="宋体" w:hint="eastAsia"/>
          <w:kern w:val="0"/>
          <w:szCs w:val="21"/>
          <w:lang w:val="zh-CN"/>
        </w:rPr>
        <w:t>属性值</w:t>
      </w:r>
      <w:r>
        <w:rPr>
          <w:rFonts w:ascii="宋体" w:cs="宋体"/>
          <w:kern w:val="0"/>
          <w:szCs w:val="21"/>
          <w:lang w:val="zh-CN"/>
        </w:rPr>
        <w:t xml:space="preserve"> </w:t>
      </w:r>
      <w:r>
        <w:rPr>
          <w:rFonts w:ascii="宋体" w:cs="宋体" w:hint="eastAsia"/>
          <w:kern w:val="0"/>
          <w:szCs w:val="21"/>
          <w:lang w:val="zh-CN"/>
        </w:rPr>
        <w:t>你必须和你</w:t>
      </w:r>
      <w:r>
        <w:rPr>
          <w:rFonts w:ascii="宋体" w:cs="宋体"/>
          <w:kern w:val="0"/>
          <w:szCs w:val="21"/>
          <w:lang w:val="zh-CN"/>
        </w:rPr>
        <w:t xml:space="preserve"> DCC</w:t>
      </w:r>
      <w:r>
        <w:rPr>
          <w:rFonts w:ascii="宋体" w:cs="宋体" w:hint="eastAsia"/>
          <w:kern w:val="0"/>
          <w:szCs w:val="21"/>
          <w:lang w:val="zh-CN"/>
        </w:rPr>
        <w:t>版本的</w:t>
      </w:r>
      <w:r>
        <w:rPr>
          <w:rFonts w:ascii="宋体" w:cs="宋体"/>
          <w:kern w:val="0"/>
          <w:szCs w:val="21"/>
          <w:lang w:val="zh-CN"/>
        </w:rPr>
        <w:t xml:space="preserve">fingerprint  </w:t>
      </w:r>
      <w:r>
        <w:rPr>
          <w:rFonts w:ascii="宋体" w:cs="宋体" w:hint="eastAsia"/>
          <w:kern w:val="0"/>
          <w:szCs w:val="21"/>
          <w:lang w:val="zh-CN"/>
        </w:rPr>
        <w:t>一致</w:t>
      </w:r>
    </w:p>
    <w:p w14:paraId="67FA9256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  <w:lang w:val="zh-CN"/>
        </w:rPr>
      </w:pPr>
    </w:p>
    <w:p w14:paraId="12CCD3F9" w14:textId="77777777" w:rsidR="005B07F4" w:rsidRDefault="005B07F4">
      <w:pPr>
        <w:pStyle w:val="12"/>
        <w:rPr>
          <w:lang w:val="zh-CN"/>
        </w:rPr>
      </w:pPr>
      <w:r>
        <w:rPr>
          <w:rFonts w:hint="eastAsia"/>
          <w:highlight w:val="yellow"/>
          <w:lang w:val="zh-CN"/>
        </w:rPr>
        <w:t>1</w:t>
      </w:r>
      <w:r>
        <w:rPr>
          <w:highlight w:val="yellow"/>
          <w:lang w:val="zh-CN"/>
        </w:rPr>
        <w:t>2.</w:t>
      </w:r>
      <w:r>
        <w:rPr>
          <w:rFonts w:hint="eastAsia"/>
          <w:highlight w:val="yellow"/>
          <w:lang w:val="zh-CN"/>
        </w:rPr>
        <w:t>动态注册广播</w:t>
      </w:r>
    </w:p>
    <w:p w14:paraId="56ECAC0E" w14:textId="77777777" w:rsidR="005B07F4" w:rsidRPr="00B92913" w:rsidRDefault="005B07F4">
      <w:pPr>
        <w:autoSpaceDE w:val="0"/>
        <w:autoSpaceDN w:val="0"/>
        <w:adjustRightInd w:val="0"/>
        <w:ind w:firstLineChars="300" w:firstLine="63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rivate DynamicBroadcast dynamicBroadcast;</w:t>
      </w:r>
    </w:p>
    <w:p w14:paraId="5091828E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private String BROADCAST_ACTION = "android.intent.action.BROADCAST_ACTION";</w:t>
      </w:r>
    </w:p>
    <w:p w14:paraId="794A69E2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dynamicBroadcast = new DynamicBroadcast();</w:t>
      </w:r>
    </w:p>
    <w:p w14:paraId="36CCFD4F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IntentFilter intentFilter = new IntentFilter(BROADCAST_ACTION);</w:t>
      </w:r>
    </w:p>
    <w:p w14:paraId="711EA36D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registerReceiver(dynamicBroadcast, intentFilter);</w:t>
      </w:r>
    </w:p>
    <w:p w14:paraId="3F7083BC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</w:p>
    <w:p w14:paraId="5A7A95F1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public class DynamicBroadcast extends BroadcastReceiver {</w:t>
      </w:r>
    </w:p>
    <w:p w14:paraId="2BD725CE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@Override</w:t>
      </w:r>
    </w:p>
    <w:p w14:paraId="77D20ED9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public void onReceive(Context context, Intent intent){</w:t>
      </w:r>
    </w:p>
    <w:p w14:paraId="509091D1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   </w:t>
      </w:r>
      <w:r>
        <w:rPr>
          <w:rFonts w:ascii="宋体" w:cs="宋体" w:hint="eastAsia"/>
          <w:kern w:val="0"/>
          <w:szCs w:val="21"/>
        </w:rPr>
        <w:t>//todo</w:t>
      </w:r>
    </w:p>
    <w:p w14:paraId="5536E9D9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 xml:space="preserve">    }</w:t>
      </w:r>
    </w:p>
    <w:p w14:paraId="36B60B64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Cs w:val="21"/>
        </w:rPr>
      </w:pPr>
      <w:r>
        <w:rPr>
          <w:rFonts w:ascii="宋体" w:cs="宋体"/>
          <w:kern w:val="0"/>
          <w:szCs w:val="21"/>
        </w:rPr>
        <w:t>}</w:t>
      </w:r>
    </w:p>
    <w:p w14:paraId="00DFC1D7" w14:textId="77777777" w:rsidR="005B07F4" w:rsidRDefault="005B07F4"/>
    <w:p w14:paraId="231C05A9" w14:textId="77777777" w:rsidR="005B07F4" w:rsidRDefault="005B07F4">
      <w:pPr>
        <w:pStyle w:val="12"/>
      </w:pPr>
      <w:r>
        <w:rPr>
          <w:rFonts w:hint="eastAsia"/>
          <w:highlight w:val="yellow"/>
        </w:rPr>
        <w:t>1</w:t>
      </w:r>
      <w:r>
        <w:rPr>
          <w:highlight w:val="yellow"/>
        </w:rPr>
        <w:t>3.</w:t>
      </w:r>
      <w:r>
        <w:rPr>
          <w:rFonts w:hint="eastAsia"/>
          <w:highlight w:val="yellow"/>
        </w:rPr>
        <w:t>更改开机动画、开机铃声</w:t>
      </w:r>
    </w:p>
    <w:p w14:paraId="0511F2D9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1. zip -r -0 bootanimation.zip  ./    </w:t>
      </w:r>
    </w:p>
    <w:p w14:paraId="1C9E34A1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 </w:t>
      </w:r>
      <w:r>
        <w:rPr>
          <w:rFonts w:ascii="宋体" w:cs="宋体" w:hint="eastAsia"/>
          <w:kern w:val="0"/>
          <w:sz w:val="18"/>
          <w:szCs w:val="18"/>
          <w:lang w:val="zh-CN"/>
        </w:rPr>
        <w:t>第一步</w:t>
      </w:r>
      <w:r>
        <w:rPr>
          <w:rFonts w:ascii="宋体" w:cs="宋体"/>
          <w:kern w:val="0"/>
          <w:sz w:val="18"/>
          <w:szCs w:val="18"/>
        </w:rPr>
        <w:t xml:space="preserve">  </w:t>
      </w:r>
      <w:r>
        <w:rPr>
          <w:rFonts w:ascii="宋体" w:cs="宋体" w:hint="eastAsia"/>
          <w:kern w:val="0"/>
          <w:sz w:val="18"/>
          <w:szCs w:val="18"/>
          <w:lang w:val="zh-CN"/>
        </w:rPr>
        <w:t>制作动画压缩包</w:t>
      </w:r>
      <w:r>
        <w:rPr>
          <w:rFonts w:ascii="宋体" w:cs="宋体"/>
          <w:kern w:val="0"/>
          <w:sz w:val="18"/>
          <w:szCs w:val="18"/>
        </w:rPr>
        <w:t xml:space="preserve">  </w:t>
      </w:r>
    </w:p>
    <w:p w14:paraId="7C55D2BF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 xml:space="preserve">2. adb root   </w:t>
      </w:r>
    </w:p>
    <w:p w14:paraId="0382F22C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3. adb remount</w:t>
      </w:r>
    </w:p>
    <w:p w14:paraId="519138C2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4. adb push bootanimation.zip   /system/media/</w:t>
      </w:r>
    </w:p>
    <w:p w14:paraId="4B3B3BD9" w14:textId="77777777" w:rsidR="005B07F4" w:rsidRDefault="005B07F4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  <w:lang w:val="zh-CN"/>
        </w:rPr>
      </w:pPr>
      <w:r>
        <w:rPr>
          <w:rFonts w:ascii="宋体" w:cs="宋体"/>
          <w:kern w:val="0"/>
          <w:sz w:val="18"/>
          <w:szCs w:val="18"/>
          <w:lang w:val="zh-CN"/>
        </w:rPr>
        <w:t xml:space="preserve">5. adb  reboot   </w:t>
      </w:r>
      <w:r>
        <w:rPr>
          <w:rFonts w:ascii="宋体" w:cs="宋体" w:hint="eastAsia"/>
          <w:kern w:val="0"/>
          <w:sz w:val="18"/>
          <w:szCs w:val="18"/>
          <w:lang w:val="zh-CN"/>
        </w:rPr>
        <w:t>看效果</w:t>
      </w:r>
    </w:p>
    <w:p w14:paraId="3A73D7B6" w14:textId="77777777" w:rsidR="005B07F4" w:rsidRDefault="005B07F4">
      <w:pPr>
        <w:autoSpaceDE w:val="0"/>
        <w:autoSpaceDN w:val="0"/>
        <w:adjustRightInd w:val="0"/>
        <w:jc w:val="left"/>
        <w:rPr>
          <w:rFonts w:ascii="宋体" w:cs="宋体"/>
          <w:kern w:val="0"/>
          <w:sz w:val="18"/>
          <w:szCs w:val="18"/>
          <w:lang w:val="zh-CN"/>
        </w:rPr>
      </w:pPr>
    </w:p>
    <w:p w14:paraId="09273FD5" w14:textId="77777777" w:rsidR="005B07F4" w:rsidRDefault="005B07F4">
      <w:pPr>
        <w:pStyle w:val="12"/>
      </w:pPr>
      <w:r>
        <w:rPr>
          <w:rFonts w:hint="eastAsia"/>
          <w:highlight w:val="yellow"/>
        </w:rPr>
        <w:t>1</w:t>
      </w:r>
      <w:r>
        <w:rPr>
          <w:highlight w:val="yellow"/>
        </w:rPr>
        <w:t>4.</w:t>
      </w:r>
      <w:r>
        <w:rPr>
          <w:rFonts w:hint="eastAsia"/>
          <w:highlight w:val="yellow"/>
        </w:rPr>
        <w:t>跳过开机引导：</w:t>
      </w:r>
      <w:r>
        <w:rPr>
          <w:rFonts w:hint="eastAsia"/>
          <w:highlight w:val="yellow"/>
        </w:rPr>
        <w:t>*89#</w:t>
      </w:r>
    </w:p>
    <w:p w14:paraId="41C87245" w14:textId="77777777" w:rsidR="005B07F4" w:rsidRDefault="005B07F4"/>
    <w:p w14:paraId="41D49B21" w14:textId="77777777" w:rsidR="005B07F4" w:rsidRDefault="005B07F4">
      <w:pPr>
        <w:pStyle w:val="12"/>
      </w:pPr>
      <w:r>
        <w:rPr>
          <w:rFonts w:hint="eastAsia"/>
          <w:highlight w:val="yellow"/>
        </w:rPr>
        <w:t>1</w:t>
      </w:r>
      <w:r>
        <w:rPr>
          <w:highlight w:val="yellow"/>
        </w:rPr>
        <w:t>5.</w:t>
      </w:r>
      <w:r>
        <w:rPr>
          <w:rFonts w:hint="eastAsia"/>
          <w:highlight w:val="yellow"/>
        </w:rPr>
        <w:t>反编译软件使用</w:t>
      </w:r>
    </w:p>
    <w:p w14:paraId="14502791" w14:textId="77777777" w:rsidR="005B07F4" w:rsidRDefault="005B07F4">
      <w:r>
        <w:t>./apktool.sh  &lt;</w:t>
      </w:r>
      <w:r>
        <w:rPr>
          <w:rFonts w:hint="eastAsia"/>
        </w:rPr>
        <w:t>反编译</w:t>
      </w:r>
      <w:r>
        <w:rPr>
          <w:rFonts w:hint="eastAsia"/>
        </w:rPr>
        <w:t>pk</w:t>
      </w:r>
      <w:r>
        <w:t>&gt;</w:t>
      </w:r>
    </w:p>
    <w:p w14:paraId="620AB2B3" w14:textId="77777777" w:rsidR="005B07F4" w:rsidRDefault="005B07F4"/>
    <w:p w14:paraId="4F7672BD" w14:textId="77777777" w:rsidR="005B07F4" w:rsidRDefault="005B07F4">
      <w:pPr>
        <w:pStyle w:val="12"/>
      </w:pPr>
      <w:r>
        <w:rPr>
          <w:rFonts w:hint="eastAsia"/>
          <w:highlight w:val="yellow"/>
        </w:rPr>
        <w:t>1</w:t>
      </w:r>
      <w:r>
        <w:rPr>
          <w:highlight w:val="yellow"/>
        </w:rPr>
        <w:t>6.</w:t>
      </w:r>
      <w:r>
        <w:rPr>
          <w:rFonts w:hint="eastAsia"/>
          <w:highlight w:val="yellow"/>
        </w:rPr>
        <w:t>更改开机，关机</w:t>
      </w:r>
      <w:r>
        <w:rPr>
          <w:rFonts w:hint="eastAsia"/>
          <w:highlight w:val="yellow"/>
        </w:rPr>
        <w:t>logo</w:t>
      </w:r>
      <w:r>
        <w:rPr>
          <w:rFonts w:hint="eastAsia"/>
          <w:highlight w:val="yellow"/>
        </w:rPr>
        <w:t>：</w:t>
      </w:r>
    </w:p>
    <w:p w14:paraId="0E1CA437" w14:textId="77777777" w:rsidR="005B07F4" w:rsidRDefault="005B07F4">
      <w:r>
        <w:rPr>
          <w:rFonts w:hint="eastAsia"/>
        </w:rPr>
        <w:t>在</w:t>
      </w:r>
      <w:r>
        <w:rPr>
          <w:rFonts w:hint="eastAsia"/>
        </w:rPr>
        <w:t>vend</w:t>
      </w:r>
      <w:r>
        <w:t>or</w:t>
      </w:r>
      <w:r>
        <w:rPr>
          <w:rFonts w:hint="eastAsia"/>
        </w:rPr>
        <w:t>/</w:t>
      </w:r>
      <w:r>
        <w:t xml:space="preserve">tinno/k210/qmb_pk/logo </w:t>
      </w:r>
      <w:r>
        <w:rPr>
          <w:rFonts w:hint="eastAsia"/>
        </w:rPr>
        <w:t>文件夹下覆盖开机，关机</w:t>
      </w:r>
      <w:r>
        <w:rPr>
          <w:rFonts w:hint="eastAsia"/>
        </w:rPr>
        <w:t>logo</w:t>
      </w:r>
      <w:r>
        <w:rPr>
          <w:rFonts w:hint="eastAsia"/>
        </w:rPr>
        <w:t>就行</w:t>
      </w:r>
    </w:p>
    <w:p w14:paraId="7BD48680" w14:textId="77777777" w:rsidR="005B07F4" w:rsidRDefault="005B07F4">
      <w:r>
        <w:rPr>
          <w:rFonts w:hint="eastAsia"/>
        </w:rPr>
        <w:t>注意：</w:t>
      </w:r>
      <w:r>
        <w:rPr>
          <w:rFonts w:hint="eastAsia"/>
        </w:rPr>
        <w:t>logo</w:t>
      </w:r>
      <w:r>
        <w:rPr>
          <w:rFonts w:hint="eastAsia"/>
        </w:rPr>
        <w:t>文件必须要用</w:t>
      </w:r>
      <w:r>
        <w:rPr>
          <w:rFonts w:hint="eastAsia"/>
        </w:rPr>
        <w:t>256</w:t>
      </w:r>
      <w:r>
        <w:rPr>
          <w:rFonts w:hint="eastAsia"/>
        </w:rPr>
        <w:t>色也即位深为</w:t>
      </w:r>
      <w:r>
        <w:rPr>
          <w:rFonts w:hint="eastAsia"/>
        </w:rPr>
        <w:t>8</w:t>
      </w:r>
      <w:r>
        <w:rPr>
          <w:rFonts w:hint="eastAsia"/>
        </w:rPr>
        <w:t>位的</w:t>
      </w:r>
      <w:r>
        <w:rPr>
          <w:rFonts w:hint="eastAsia"/>
        </w:rPr>
        <w:t>bmp</w:t>
      </w:r>
      <w:r>
        <w:rPr>
          <w:rFonts w:hint="eastAsia"/>
        </w:rPr>
        <w:t>格式文件</w:t>
      </w:r>
    </w:p>
    <w:p w14:paraId="2338E95E" w14:textId="77777777" w:rsidR="005B07F4" w:rsidRDefault="005B07F4"/>
    <w:p w14:paraId="595D8135" w14:textId="77777777" w:rsidR="005B07F4" w:rsidRDefault="005B07F4">
      <w:pPr>
        <w:pStyle w:val="12"/>
      </w:pPr>
      <w:r>
        <w:rPr>
          <w:rFonts w:hint="eastAsia"/>
          <w:highlight w:val="yellow"/>
        </w:rPr>
        <w:t>1</w:t>
      </w:r>
      <w:r>
        <w:rPr>
          <w:highlight w:val="yellow"/>
        </w:rPr>
        <w:t>7.</w:t>
      </w:r>
      <w:r>
        <w:rPr>
          <w:rFonts w:hint="eastAsia"/>
          <w:highlight w:val="yellow"/>
        </w:rPr>
        <w:t>更改内置应用字符串</w:t>
      </w:r>
    </w:p>
    <w:p w14:paraId="7332A1B9" w14:textId="77777777" w:rsidR="005B07F4" w:rsidRDefault="005B07F4">
      <w:r>
        <w:rPr>
          <w:rFonts w:hint="eastAsia"/>
        </w:rPr>
        <w:t>第一步在</w:t>
      </w:r>
      <w:r>
        <w:rPr>
          <w:rFonts w:hint="eastAsia"/>
        </w:rPr>
        <w:t>vend</w:t>
      </w:r>
      <w:r>
        <w:t>or</w:t>
      </w:r>
      <w:r>
        <w:rPr>
          <w:rFonts w:hint="eastAsia"/>
        </w:rPr>
        <w:t>/</w:t>
      </w:r>
      <w:r>
        <w:t>tinno/k210/qmb_pk/</w:t>
      </w:r>
      <w:r>
        <w:rPr>
          <w:rFonts w:hint="eastAsia"/>
        </w:rPr>
        <w:t>rroOverlay</w:t>
      </w:r>
      <w:r>
        <w:rPr>
          <w:rFonts w:hint="eastAsia"/>
        </w:rPr>
        <w:t>文件夹下新建要覆盖应用文件夹如</w:t>
      </w:r>
      <w:r>
        <w:rPr>
          <w:rFonts w:hint="eastAsia"/>
        </w:rPr>
        <w:t>Desk</w:t>
      </w:r>
      <w:r>
        <w:t>ClockOverlay</w:t>
      </w:r>
    </w:p>
    <w:p w14:paraId="78731D61" w14:textId="3BB64D42" w:rsidR="005B07F4" w:rsidRDefault="00795557">
      <w:r>
        <w:rPr>
          <w:noProof/>
        </w:rPr>
        <w:drawing>
          <wp:inline distT="0" distB="0" distL="0" distR="0" wp14:anchorId="78284E76" wp14:editId="14CDF17F">
            <wp:extent cx="5276850" cy="1276350"/>
            <wp:effectExtent l="0" t="0" r="0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B1715" w14:textId="77777777" w:rsidR="005B07F4" w:rsidRDefault="005B07F4">
      <w:r>
        <w:rPr>
          <w:rFonts w:hint="eastAsia"/>
        </w:rPr>
        <w:t>接着按覆盖应用</w:t>
      </w:r>
      <w:r>
        <w:rPr>
          <w:rFonts w:hint="eastAsia"/>
        </w:rPr>
        <w:t>DeskCloc</w:t>
      </w:r>
      <w:r>
        <w:t>k</w:t>
      </w:r>
      <w:r>
        <w:rPr>
          <w:rFonts w:hint="eastAsia"/>
        </w:rPr>
        <w:t>中</w:t>
      </w:r>
      <w:r>
        <w:rPr>
          <w:rFonts w:hint="eastAsia"/>
        </w:rPr>
        <w:t>String.</w:t>
      </w:r>
      <w:r>
        <w:t>xml</w:t>
      </w:r>
      <w:r>
        <w:rPr>
          <w:rFonts w:hint="eastAsia"/>
        </w:rPr>
        <w:t>目录路径新建文件夹</w:t>
      </w:r>
    </w:p>
    <w:p w14:paraId="3CF182C8" w14:textId="2B287D86" w:rsidR="005B07F4" w:rsidRDefault="00795557">
      <w:r>
        <w:rPr>
          <w:noProof/>
        </w:rPr>
        <w:drawing>
          <wp:inline distT="0" distB="0" distL="0" distR="0" wp14:anchorId="3D56F21D" wp14:editId="21328BC3">
            <wp:extent cx="5276850" cy="962025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F9C4" w14:textId="77777777" w:rsidR="005B07F4" w:rsidRDefault="005B07F4">
      <w:r>
        <w:rPr>
          <w:rFonts w:hint="eastAsia"/>
        </w:rPr>
        <w:t>第二步：在原应用</w:t>
      </w:r>
      <w:r>
        <w:rPr>
          <w:rFonts w:hint="eastAsia"/>
        </w:rPr>
        <w:t>String.</w:t>
      </w:r>
      <w:r>
        <w:t>xml</w:t>
      </w:r>
      <w:r>
        <w:rPr>
          <w:rFonts w:hint="eastAsia"/>
        </w:rPr>
        <w:t>中找到要覆盖字符串位置，然后在自己的</w:t>
      </w:r>
      <w:r>
        <w:rPr>
          <w:rFonts w:hint="eastAsia"/>
        </w:rPr>
        <w:t>String</w:t>
      </w:r>
      <w:r>
        <w:t>.xml</w:t>
      </w:r>
      <w:r>
        <w:rPr>
          <w:rFonts w:hint="eastAsia"/>
        </w:rPr>
        <w:t>中覆盖</w:t>
      </w:r>
    </w:p>
    <w:p w14:paraId="76A49623" w14:textId="77777777" w:rsidR="005B07F4" w:rsidRDefault="005B07F4">
      <w:r>
        <w:rPr>
          <w:rFonts w:hint="eastAsia"/>
        </w:rPr>
        <w:t>如：把</w:t>
      </w:r>
      <w:r>
        <w:rPr>
          <w:rFonts w:hint="eastAsia"/>
        </w:rPr>
        <w:t>S</w:t>
      </w:r>
      <w:r>
        <w:t xml:space="preserve">tart week on </w:t>
      </w:r>
      <w:r>
        <w:rPr>
          <w:rFonts w:hint="eastAsia"/>
        </w:rPr>
        <w:t>该为</w:t>
      </w:r>
      <w:r>
        <w:rPr>
          <w:rFonts w:hint="eastAsia"/>
        </w:rPr>
        <w:t xml:space="preserve"> Start</w:t>
      </w:r>
      <w:r>
        <w:t xml:space="preserve"> myweek on    </w:t>
      </w:r>
    </w:p>
    <w:p w14:paraId="2320B6ED" w14:textId="77777777" w:rsidR="005B07F4" w:rsidRDefault="005B07F4">
      <w:r>
        <w:t>String.xml</w:t>
      </w:r>
      <w:r>
        <w:rPr>
          <w:rFonts w:hint="eastAsia"/>
        </w:rPr>
        <w:t>内容如下：</w:t>
      </w:r>
    </w:p>
    <w:p w14:paraId="39165F77" w14:textId="77777777" w:rsidR="005B07F4" w:rsidRDefault="005B07F4">
      <w:r>
        <w:t>&lt;?xml version="1.0" encoding="utf-8"?&gt;</w:t>
      </w:r>
    </w:p>
    <w:p w14:paraId="2A592901" w14:textId="77777777" w:rsidR="005B07F4" w:rsidRDefault="005B07F4">
      <w:r>
        <w:t>&lt;resources</w:t>
      </w:r>
    </w:p>
    <w:p w14:paraId="3986DDDC" w14:textId="77777777" w:rsidR="005B07F4" w:rsidRDefault="005B07F4">
      <w:r>
        <w:t xml:space="preserve">    xmlns:xliff="urn:oasis:names:tc:xliff:document:1.2"</w:t>
      </w:r>
    </w:p>
    <w:p w14:paraId="05FA1A3E" w14:textId="77777777" w:rsidR="005B07F4" w:rsidRDefault="005B07F4">
      <w:r>
        <w:t xml:space="preserve">    xmlns:tools="http://schemas.android.com/tools"&gt;</w:t>
      </w:r>
    </w:p>
    <w:p w14:paraId="66CD5D6A" w14:textId="77777777" w:rsidR="005B07F4" w:rsidRDefault="005B07F4"/>
    <w:p w14:paraId="6F85A1BE" w14:textId="77777777" w:rsidR="005B07F4" w:rsidRDefault="005B07F4">
      <w:r>
        <w:t xml:space="preserve">     &lt;string name="week_start_title"&gt;Start myweek on&lt;/string&gt;</w:t>
      </w:r>
    </w:p>
    <w:p w14:paraId="749AE7FD" w14:textId="77777777" w:rsidR="005B07F4" w:rsidRDefault="005B07F4"/>
    <w:p w14:paraId="75C2B963" w14:textId="77777777" w:rsidR="005B07F4" w:rsidRDefault="005B07F4">
      <w:r>
        <w:t>&lt;/resources&gt;</w:t>
      </w:r>
    </w:p>
    <w:p w14:paraId="4A4EFB22" w14:textId="77777777" w:rsidR="005B07F4" w:rsidRDefault="005B07F4">
      <w:r>
        <w:rPr>
          <w:rFonts w:hint="eastAsia"/>
        </w:rPr>
        <w:t>第三步</w:t>
      </w:r>
      <w:r>
        <w:t>:</w:t>
      </w:r>
      <w:r>
        <w:rPr>
          <w:rFonts w:hint="eastAsia"/>
        </w:rPr>
        <w:t>在</w:t>
      </w:r>
      <w:r>
        <w:rPr>
          <w:rFonts w:hint="eastAsia"/>
        </w:rPr>
        <w:t>Desk</w:t>
      </w:r>
      <w:r>
        <w:t>ClockOverlay</w:t>
      </w:r>
      <w:r>
        <w:rPr>
          <w:rFonts w:hint="eastAsia"/>
        </w:rPr>
        <w:t>目录下新建</w:t>
      </w:r>
      <w:r>
        <w:rPr>
          <w:rFonts w:hint="eastAsia"/>
        </w:rPr>
        <w:t>Android</w:t>
      </w:r>
      <w:r>
        <w:t>.xml</w:t>
      </w:r>
      <w:r>
        <w:rPr>
          <w:rFonts w:hint="eastAsia"/>
        </w:rPr>
        <w:t>、</w:t>
      </w: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两个文件</w:t>
      </w:r>
    </w:p>
    <w:p w14:paraId="53051E0B" w14:textId="28E134BE" w:rsidR="005B07F4" w:rsidRDefault="00795557">
      <w:r>
        <w:rPr>
          <w:noProof/>
        </w:rPr>
        <w:drawing>
          <wp:inline distT="0" distB="0" distL="0" distR="0" wp14:anchorId="4B931614" wp14:editId="19749768">
            <wp:extent cx="5276850" cy="1476375"/>
            <wp:effectExtent l="0" t="0" r="0" b="0"/>
            <wp:docPr id="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E6BE8" w14:textId="77777777" w:rsidR="005B07F4" w:rsidRDefault="005B07F4">
      <w:pPr>
        <w:numPr>
          <w:ilvl w:val="0"/>
          <w:numId w:val="1"/>
        </w:numPr>
      </w:pPr>
      <w:r>
        <w:rPr>
          <w:rFonts w:hint="eastAsia"/>
        </w:rPr>
        <w:t>Android.</w:t>
      </w:r>
      <w:r>
        <w:t>xml</w:t>
      </w:r>
      <w:r>
        <w:rPr>
          <w:rFonts w:hint="eastAsia"/>
        </w:rPr>
        <w:t>修改</w:t>
      </w:r>
      <w:r>
        <w:t>LOCAL_PACKAGE_NAME</w:t>
      </w:r>
      <w:r>
        <w:rPr>
          <w:rFonts w:hint="eastAsia"/>
        </w:rPr>
        <w:t>为覆盖文件夹名如</w:t>
      </w:r>
      <w:r>
        <w:t>DeskClockOverlay</w:t>
      </w:r>
      <w:r>
        <w:rPr>
          <w:rFonts w:hint="eastAsia"/>
        </w:rPr>
        <w:t>。（</w:t>
      </w:r>
      <w:r>
        <w:rPr>
          <w:rFonts w:hint="eastAsia"/>
        </w:rPr>
        <w:t>Android.</w:t>
      </w:r>
      <w:r>
        <w:t>xml</w:t>
      </w:r>
      <w:r>
        <w:rPr>
          <w:rFonts w:hint="eastAsia"/>
        </w:rPr>
        <w:t>原始内容格式可以在原覆盖应用内复制，</w:t>
      </w: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同理一样）</w:t>
      </w:r>
    </w:p>
    <w:p w14:paraId="6F5E69F0" w14:textId="77777777" w:rsidR="005B07F4" w:rsidRDefault="005B07F4">
      <w:r>
        <w:rPr>
          <w:rFonts w:hint="eastAsia"/>
        </w:rPr>
        <w:t>Android.</w:t>
      </w:r>
      <w:r>
        <w:t>xml</w:t>
      </w:r>
      <w:r>
        <w:rPr>
          <w:rFonts w:hint="eastAsia"/>
        </w:rPr>
        <w:t>内容如下：</w:t>
      </w:r>
    </w:p>
    <w:p w14:paraId="1413010B" w14:textId="77777777" w:rsidR="005B07F4" w:rsidRDefault="005B07F4">
      <w:r>
        <w:t>LOCAL_PATH := $(call my-dir)</w:t>
      </w:r>
    </w:p>
    <w:p w14:paraId="381BC95B" w14:textId="77777777" w:rsidR="005B07F4" w:rsidRDefault="005B07F4">
      <w:r>
        <w:t>include $(CLEAR_VARS)</w:t>
      </w:r>
    </w:p>
    <w:p w14:paraId="1D08710B" w14:textId="77777777" w:rsidR="005B07F4" w:rsidRDefault="005B07F4">
      <w:r>
        <w:t xml:space="preserve">LOCAL_PACKAGE_NAME := </w:t>
      </w:r>
      <w:r>
        <w:rPr>
          <w:highlight w:val="darkGray"/>
        </w:rPr>
        <w:t>DeskClockOverlay</w:t>
      </w:r>
    </w:p>
    <w:p w14:paraId="67E56353" w14:textId="77777777" w:rsidR="005B07F4" w:rsidRDefault="005B07F4">
      <w:r>
        <w:t>LOCAL_MODULE_TAGS := optional</w:t>
      </w:r>
    </w:p>
    <w:p w14:paraId="6620470F" w14:textId="77777777" w:rsidR="005B07F4" w:rsidRDefault="005B07F4">
      <w:r>
        <w:t>LOCAL_CERTIFICATE := platform</w:t>
      </w:r>
    </w:p>
    <w:p w14:paraId="7F52F777" w14:textId="77777777" w:rsidR="005B07F4" w:rsidRDefault="005B07F4">
      <w:r>
        <w:t>LOCAL_SRC_FILES := $(call all-java-files-under, res)</w:t>
      </w:r>
    </w:p>
    <w:p w14:paraId="2CEC9B73" w14:textId="77777777" w:rsidR="005B07F4" w:rsidRDefault="005B07F4">
      <w:r>
        <w:t>LOCAL_SDK_VERSION := current</w:t>
      </w:r>
    </w:p>
    <w:p w14:paraId="0C145123" w14:textId="77777777" w:rsidR="005B07F4" w:rsidRDefault="005B07F4">
      <w:r>
        <w:t>LOCAL_IS_RUNTIME_RESOURCE_OVERLAY := true</w:t>
      </w:r>
    </w:p>
    <w:p w14:paraId="027974B3" w14:textId="77777777" w:rsidR="005B07F4" w:rsidRDefault="005B07F4">
      <w:r>
        <w:t>LOCAL_MODULE_PATH := $(TARGET_OUT_VENDOR)/overlay</w:t>
      </w:r>
    </w:p>
    <w:p w14:paraId="087EA75C" w14:textId="77777777" w:rsidR="005B07F4" w:rsidRDefault="005B07F4">
      <w:r>
        <w:t>LOCAL_AAPT_FLAGS := --auto-add-overlay</w:t>
      </w:r>
    </w:p>
    <w:p w14:paraId="7DE72DF7" w14:textId="77777777" w:rsidR="005B07F4" w:rsidRDefault="005B07F4">
      <w:r>
        <w:t>include $(BUILD_PACKAGE)</w:t>
      </w:r>
    </w:p>
    <w:p w14:paraId="28DB60BF" w14:textId="77777777" w:rsidR="005B07F4" w:rsidRDefault="005B07F4">
      <w:pPr>
        <w:numPr>
          <w:ilvl w:val="0"/>
          <w:numId w:val="1"/>
        </w:numPr>
      </w:pP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修改对应的包名，报名在原应用</w:t>
      </w:r>
      <w:r>
        <w:rPr>
          <w:rFonts w:hint="eastAsia"/>
        </w:rPr>
        <w:t>AndroidManifest</w:t>
      </w:r>
      <w:r>
        <w:rPr>
          <w:rFonts w:hint="eastAsia"/>
        </w:rPr>
        <w:t>内找</w:t>
      </w:r>
    </w:p>
    <w:p w14:paraId="031B4C0B" w14:textId="77777777" w:rsidR="005B07F4" w:rsidRDefault="005B07F4">
      <w:pPr>
        <w:ind w:left="360"/>
      </w:pPr>
      <w:r>
        <w:rPr>
          <w:rFonts w:hint="eastAsia"/>
        </w:rPr>
        <w:t>AndroidManifest.</w:t>
      </w:r>
      <w:r>
        <w:t>xml</w:t>
      </w:r>
      <w:r>
        <w:rPr>
          <w:rFonts w:hint="eastAsia"/>
        </w:rPr>
        <w:t>内容如下：</w:t>
      </w:r>
    </w:p>
    <w:p w14:paraId="4940EE81" w14:textId="77777777" w:rsidR="005B07F4" w:rsidRDefault="005B07F4">
      <w:pPr>
        <w:ind w:left="360"/>
      </w:pPr>
      <w:r>
        <w:t>&lt;?xml version="1.0" encoding="utf-8"?&gt;</w:t>
      </w:r>
    </w:p>
    <w:p w14:paraId="5B0AA0A8" w14:textId="77777777" w:rsidR="005B07F4" w:rsidRDefault="005B07F4">
      <w:pPr>
        <w:ind w:left="360"/>
      </w:pPr>
      <w:r>
        <w:t>&lt;!-- Copyright (C) 2017 Google Inc. All Rights Reserved. --&gt;</w:t>
      </w:r>
    </w:p>
    <w:p w14:paraId="41C23D0D" w14:textId="77777777" w:rsidR="005B07F4" w:rsidRDefault="005B07F4">
      <w:r>
        <w:t>&lt;manifest xmlns:android="http://schemas.android.com/apk/res/android"</w:t>
      </w:r>
    </w:p>
    <w:p w14:paraId="53ACE467" w14:textId="77777777" w:rsidR="005B07F4" w:rsidRDefault="005B07F4">
      <w:r>
        <w:t xml:space="preserve">    package="</w:t>
      </w:r>
      <w:r>
        <w:rPr>
          <w:highlight w:val="darkGray"/>
        </w:rPr>
        <w:t>com.android.deskclock</w:t>
      </w:r>
      <w:r>
        <w:t>.overlay"&gt;</w:t>
      </w:r>
    </w:p>
    <w:p w14:paraId="2AC3249A" w14:textId="77777777" w:rsidR="005B07F4" w:rsidRDefault="005B07F4">
      <w:r>
        <w:tab/>
        <w:t>&lt;overlay android:targetPackage="</w:t>
      </w:r>
      <w:r>
        <w:rPr>
          <w:highlight w:val="darkGray"/>
        </w:rPr>
        <w:t>com.android.deskclock</w:t>
      </w:r>
      <w:r>
        <w:t>" android:priority="1" android:isStatic="true" /&gt;</w:t>
      </w:r>
    </w:p>
    <w:p w14:paraId="1B5FF1FA" w14:textId="77777777" w:rsidR="005B07F4" w:rsidRDefault="005B07F4">
      <w:r>
        <w:t>&lt;/manifest&gt;</w:t>
      </w:r>
    </w:p>
    <w:p w14:paraId="4AD2C8FB" w14:textId="77777777" w:rsidR="005B07F4" w:rsidRDefault="005B07F4">
      <w:r>
        <w:rPr>
          <w:rFonts w:hint="eastAsia"/>
        </w:rPr>
        <w:t>（如果系统应用没有</w:t>
      </w:r>
      <w:r>
        <w:rPr>
          <w:rFonts w:hint="eastAsia"/>
        </w:rPr>
        <w:t>Android</w:t>
      </w:r>
      <w:r>
        <w:t>.xml</w:t>
      </w:r>
      <w:r>
        <w:rPr>
          <w:rFonts w:hint="eastAsia"/>
        </w:rPr>
        <w:t>、</w:t>
      </w:r>
      <w:r>
        <w:rPr>
          <w:rFonts w:hint="eastAsia"/>
        </w:rPr>
        <w:t>AndroidManifest</w:t>
      </w:r>
      <w:r>
        <w:t>.xml</w:t>
      </w:r>
      <w:r>
        <w:rPr>
          <w:rFonts w:hint="eastAsia"/>
        </w:rPr>
        <w:t>可以不需要，如</w:t>
      </w:r>
      <w:r>
        <w:rPr>
          <w:rFonts w:hint="eastAsia"/>
        </w:rPr>
        <w:t>Settings</w:t>
      </w:r>
      <w:r>
        <w:rPr>
          <w:rFonts w:hint="eastAsia"/>
        </w:rPr>
        <w:t>）</w:t>
      </w:r>
    </w:p>
    <w:p w14:paraId="137511C3" w14:textId="77777777" w:rsidR="005B07F4" w:rsidRDefault="005B07F4">
      <w:r>
        <w:rPr>
          <w:rFonts w:hint="eastAsia"/>
        </w:rPr>
        <w:t>最后用</w:t>
      </w:r>
      <w:r>
        <w:rPr>
          <w:rFonts w:hint="eastAsia"/>
        </w:rPr>
        <w:t>mmm</w:t>
      </w:r>
      <w:r>
        <w:t xml:space="preserve"> </w:t>
      </w:r>
      <w:r>
        <w:rPr>
          <w:rFonts w:hint="eastAsia"/>
        </w:rPr>
        <w:t>部分编译，再增量编译</w:t>
      </w:r>
    </w:p>
    <w:p w14:paraId="0D3731BF" w14:textId="77777777" w:rsidR="005B07F4" w:rsidRDefault="005B07F4"/>
    <w:p w14:paraId="197C1FF1" w14:textId="77777777" w:rsidR="00C26C8D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8</w:t>
      </w:r>
      <w:r>
        <w:rPr>
          <w:rFonts w:hint="eastAsia"/>
          <w:highlight w:val="yellow"/>
        </w:rPr>
        <w:t>.</w:t>
      </w:r>
      <w:r>
        <w:rPr>
          <w:rFonts w:hint="eastAsia"/>
          <w:highlight w:val="yellow"/>
        </w:rPr>
        <w:t>文件夹内查找指定内容</w:t>
      </w:r>
      <w:r w:rsidR="00A70EC1">
        <w:rPr>
          <w:rFonts w:hint="eastAsia"/>
          <w:highlight w:val="yellow"/>
        </w:rPr>
        <w:t>、文件名</w:t>
      </w:r>
      <w:r>
        <w:rPr>
          <w:rFonts w:hint="eastAsia"/>
          <w:highlight w:val="yellow"/>
        </w:rPr>
        <w:t>：</w:t>
      </w:r>
    </w:p>
    <w:p w14:paraId="49E212D4" w14:textId="77777777" w:rsidR="005B07F4" w:rsidRPr="00C26C8D" w:rsidRDefault="005B07F4" w:rsidP="00C26C8D">
      <w:r w:rsidRPr="00C26C8D">
        <w:rPr>
          <w:rFonts w:hint="eastAsia"/>
        </w:rPr>
        <w:t>grep</w:t>
      </w:r>
      <w:r w:rsidRPr="00C26C8D">
        <w:t xml:space="preserve"> -rni “</w:t>
      </w:r>
      <w:r w:rsidRPr="00C26C8D">
        <w:rPr>
          <w:rFonts w:hint="eastAsia"/>
        </w:rPr>
        <w:t>关键字</w:t>
      </w:r>
      <w:r w:rsidRPr="00C26C8D">
        <w:t>”</w:t>
      </w:r>
    </w:p>
    <w:p w14:paraId="00F9244A" w14:textId="77777777" w:rsidR="005B07F4" w:rsidRPr="00A70EC1" w:rsidRDefault="00C26C8D">
      <w:pPr>
        <w:rPr>
          <w:b/>
          <w:bCs/>
          <w:sz w:val="28"/>
          <w:szCs w:val="36"/>
        </w:rPr>
      </w:pPr>
      <w:r w:rsidRPr="00A70EC1">
        <w:rPr>
          <w:rFonts w:hint="eastAsia"/>
          <w:b/>
          <w:bCs/>
          <w:sz w:val="28"/>
          <w:szCs w:val="36"/>
        </w:rPr>
        <w:t>文件夹内查找文件名：</w:t>
      </w:r>
    </w:p>
    <w:p w14:paraId="70F1D31E" w14:textId="77777777" w:rsidR="00A70EC1" w:rsidRPr="00A70EC1" w:rsidRDefault="00C26C8D">
      <w:r w:rsidRPr="00A70EC1">
        <w:t>find -iname</w:t>
      </w:r>
      <w:r w:rsidR="00A70EC1" w:rsidRPr="00A70EC1">
        <w:t xml:space="preserve"> “</w:t>
      </w:r>
      <w:r w:rsidR="00A70EC1" w:rsidRPr="00A70EC1">
        <w:rPr>
          <w:rFonts w:hint="eastAsia"/>
        </w:rPr>
        <w:t>关键字</w:t>
      </w:r>
      <w:r w:rsidR="00A70EC1" w:rsidRPr="00A70EC1">
        <w:t>”</w:t>
      </w:r>
    </w:p>
    <w:p w14:paraId="083D147F" w14:textId="77777777" w:rsidR="00A70EC1" w:rsidRPr="00A70EC1" w:rsidRDefault="00A70EC1">
      <w:r w:rsidRPr="00A70EC1">
        <w:rPr>
          <w:rFonts w:hint="eastAsia"/>
        </w:rPr>
        <w:t>locate</w:t>
      </w:r>
      <w:r w:rsidRPr="00A70EC1">
        <w:t xml:space="preserve"> “</w:t>
      </w:r>
      <w:r w:rsidRPr="00A70EC1">
        <w:rPr>
          <w:rFonts w:hint="eastAsia"/>
        </w:rPr>
        <w:t>关键字</w:t>
      </w:r>
      <w:r w:rsidRPr="00A70EC1">
        <w:t>”</w:t>
      </w:r>
    </w:p>
    <w:p w14:paraId="2A480F0D" w14:textId="77777777" w:rsidR="005B07F4" w:rsidRDefault="005B07F4">
      <w:pPr>
        <w:pStyle w:val="12"/>
        <w:rPr>
          <w:highlight w:val="yellow"/>
        </w:rPr>
      </w:pPr>
      <w:r>
        <w:rPr>
          <w:rFonts w:hint="eastAsia"/>
          <w:highlight w:val="yellow"/>
        </w:rPr>
        <w:t>1</w:t>
      </w:r>
      <w:r>
        <w:rPr>
          <w:highlight w:val="yellow"/>
        </w:rPr>
        <w:t>9.</w:t>
      </w:r>
      <w:r>
        <w:rPr>
          <w:rFonts w:hint="eastAsia"/>
          <w:highlight w:val="yellow"/>
        </w:rPr>
        <w:t>安装</w:t>
      </w:r>
      <w:r>
        <w:rPr>
          <w:rFonts w:hint="eastAsia"/>
          <w:highlight w:val="yellow"/>
        </w:rPr>
        <w:t>apk</w:t>
      </w:r>
      <w:r>
        <w:rPr>
          <w:rFonts w:hint="eastAsia"/>
          <w:highlight w:val="yellow"/>
        </w:rPr>
        <w:t>命令</w:t>
      </w:r>
      <w:r>
        <w:rPr>
          <w:rFonts w:hint="eastAsia"/>
          <w:highlight w:val="yellow"/>
        </w:rPr>
        <w:t xml:space="preserve"> </w:t>
      </w:r>
      <w:r>
        <w:rPr>
          <w:highlight w:val="yellow"/>
        </w:rPr>
        <w:t xml:space="preserve">adb </w:t>
      </w:r>
      <w:r>
        <w:rPr>
          <w:rFonts w:hint="eastAsia"/>
          <w:highlight w:val="yellow"/>
        </w:rPr>
        <w:t>install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-r</w:t>
      </w:r>
      <w:r>
        <w:rPr>
          <w:highlight w:val="yellow"/>
        </w:rPr>
        <w:t xml:space="preserve"> &lt;</w:t>
      </w:r>
      <w:r>
        <w:rPr>
          <w:rFonts w:hint="eastAsia"/>
          <w:highlight w:val="yellow"/>
        </w:rPr>
        <w:t>apk</w:t>
      </w:r>
      <w:r>
        <w:rPr>
          <w:rFonts w:hint="eastAsia"/>
          <w:highlight w:val="yellow"/>
        </w:rPr>
        <w:t>文件</w:t>
      </w:r>
      <w:r>
        <w:rPr>
          <w:highlight w:val="yellow"/>
        </w:rPr>
        <w:t>&gt;</w:t>
      </w:r>
    </w:p>
    <w:p w14:paraId="29762111" w14:textId="77777777" w:rsidR="005B07F4" w:rsidRDefault="005B07F4">
      <w:pPr>
        <w:rPr>
          <w:highlight w:val="yellow"/>
        </w:rPr>
      </w:pPr>
    </w:p>
    <w:p w14:paraId="33DF5D9F" w14:textId="77777777" w:rsidR="005B07F4" w:rsidRDefault="005B07F4">
      <w:pPr>
        <w:pStyle w:val="12"/>
        <w:rPr>
          <w:highlight w:val="yellow"/>
        </w:rPr>
      </w:pPr>
      <w:r>
        <w:rPr>
          <w:highlight w:val="yellow"/>
        </w:rPr>
        <w:t>20.</w:t>
      </w:r>
      <w:r>
        <w:rPr>
          <w:rFonts w:hint="eastAsia"/>
          <w:highlight w:val="yellow"/>
        </w:rPr>
        <w:t>Settings</w:t>
      </w:r>
      <w:r>
        <w:rPr>
          <w:rFonts w:hint="eastAsia"/>
          <w:highlight w:val="yellow"/>
        </w:rPr>
        <w:t>内置选项在一级菜单</w:t>
      </w:r>
      <w:r>
        <w:rPr>
          <w:rFonts w:hint="eastAsia"/>
          <w:highlight w:val="yellow"/>
        </w:rPr>
        <w:t>activity</w:t>
      </w:r>
      <w:r>
        <w:rPr>
          <w:rFonts w:hint="eastAsia"/>
          <w:highlight w:val="yellow"/>
        </w:rPr>
        <w:t>方式</w:t>
      </w:r>
    </w:p>
    <w:p w14:paraId="1B176B70" w14:textId="77777777" w:rsidR="005B07F4" w:rsidRDefault="005B07F4">
      <w:pPr>
        <w:numPr>
          <w:ilvl w:val="0"/>
          <w:numId w:val="2"/>
        </w:numPr>
      </w:pPr>
      <w:r>
        <w:rPr>
          <w:rFonts w:hint="eastAsia"/>
        </w:rPr>
        <w:t>在</w:t>
      </w:r>
      <w:r>
        <w:rPr>
          <w:rFonts w:hint="eastAsia"/>
        </w:rPr>
        <w:t>AndroidManifest</w:t>
      </w:r>
      <w:r>
        <w:t xml:space="preserve">.xml </w:t>
      </w:r>
      <w:r>
        <w:rPr>
          <w:rFonts w:hint="eastAsia"/>
        </w:rPr>
        <w:t>添加如下代码</w:t>
      </w:r>
    </w:p>
    <w:p w14:paraId="6C8176E2" w14:textId="77777777" w:rsidR="005B07F4" w:rsidRDefault="005B07F4">
      <w:r>
        <w:t>&lt;activity android:name=".HardKey"</w:t>
      </w:r>
    </w:p>
    <w:p w14:paraId="3DBABC14" w14:textId="77777777" w:rsidR="005B07F4" w:rsidRDefault="005B07F4">
      <w:r>
        <w:t xml:space="preserve">                    android:label="Mrlove"</w:t>
      </w:r>
    </w:p>
    <w:p w14:paraId="3FCE2E65" w14:textId="77777777" w:rsidR="005B07F4" w:rsidRDefault="005B07F4">
      <w:r>
        <w:t xml:space="preserve">                    android:icon="@drawable/ic_home_wikofeatures"</w:t>
      </w:r>
    </w:p>
    <w:p w14:paraId="63D6BE71" w14:textId="77777777" w:rsidR="005B07F4" w:rsidRDefault="005B07F4">
      <w:r>
        <w:t xml:space="preserve">                    android:taskAffinity=""&gt;</w:t>
      </w:r>
    </w:p>
    <w:p w14:paraId="4054E884" w14:textId="77777777" w:rsidR="005B07F4" w:rsidRDefault="005B07F4">
      <w:r>
        <w:t xml:space="preserve">                &lt;intent-filter android:priority="1"&gt;</w:t>
      </w:r>
    </w:p>
    <w:p w14:paraId="1468E646" w14:textId="77777777" w:rsidR="005B07F4" w:rsidRDefault="005B07F4">
      <w:r>
        <w:t xml:space="preserve">                    &lt;action android:name="com.android.settings.HARDKEY" /&gt;</w:t>
      </w:r>
    </w:p>
    <w:p w14:paraId="1756C880" w14:textId="77777777" w:rsidR="005B07F4" w:rsidRDefault="005B07F4">
      <w:r>
        <w:t xml:space="preserve">                    &lt;action android:name="android.settings.HARDKEY" /&gt;</w:t>
      </w:r>
    </w:p>
    <w:p w14:paraId="77568B65" w14:textId="77777777" w:rsidR="005B07F4" w:rsidRDefault="005B07F4">
      <w:r>
        <w:t xml:space="preserve">                    &lt;category android:name="android.intent.category.DEFAULT" /&gt;</w:t>
      </w:r>
    </w:p>
    <w:p w14:paraId="4E2EAB09" w14:textId="77777777" w:rsidR="005B07F4" w:rsidRDefault="005B07F4">
      <w:r>
        <w:t xml:space="preserve">                &lt;/intent-filter&gt;</w:t>
      </w:r>
    </w:p>
    <w:p w14:paraId="6F645028" w14:textId="77777777" w:rsidR="005B07F4" w:rsidRDefault="005B07F4">
      <w:r>
        <w:t xml:space="preserve">                &lt;intent-filter&gt;</w:t>
      </w:r>
    </w:p>
    <w:p w14:paraId="76641134" w14:textId="77777777" w:rsidR="005B07F4" w:rsidRDefault="005B07F4">
      <w:r>
        <w:t xml:space="preserve">                    &lt;action android:name="android.intent.action.MAIN" /&gt;</w:t>
      </w:r>
    </w:p>
    <w:p w14:paraId="77F4EFB3" w14:textId="77777777" w:rsidR="005B07F4" w:rsidRDefault="005B07F4">
      <w:r>
        <w:t xml:space="preserve">                    &lt;category android:name="android.intent.category.DEFAULT" /&gt;</w:t>
      </w:r>
    </w:p>
    <w:p w14:paraId="0A9C90F4" w14:textId="77777777" w:rsidR="005B07F4" w:rsidRDefault="005B07F4">
      <w:r>
        <w:t xml:space="preserve">                    &lt;category android:name="android.intent.category.VOICE_LAUNCH" /&gt;</w:t>
      </w:r>
    </w:p>
    <w:p w14:paraId="33719BE9" w14:textId="77777777" w:rsidR="005B07F4" w:rsidRDefault="005B07F4">
      <w:r>
        <w:t xml:space="preserve">                    &lt;category android:name="com.android.settings.SHORTCUT" /&gt;</w:t>
      </w:r>
    </w:p>
    <w:p w14:paraId="2877071F" w14:textId="77777777" w:rsidR="005B07F4" w:rsidRDefault="005B07F4">
      <w:r>
        <w:t xml:space="preserve">                &lt;/intent-filter&gt;</w:t>
      </w:r>
    </w:p>
    <w:p w14:paraId="7959030E" w14:textId="77777777" w:rsidR="005B07F4" w:rsidRDefault="005B07F4"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在</w:t>
      </w:r>
      <w:r>
        <w:rPr>
          <w:rFonts w:hint="eastAsia"/>
        </w:rPr>
        <w:t>category</w:t>
      </w:r>
      <w:r>
        <w:rPr>
          <w:rFonts w:hint="eastAsia"/>
        </w:rPr>
        <w:t>中的物理位置</w:t>
      </w:r>
      <w:r>
        <w:rPr>
          <w:rFonts w:hint="eastAsia"/>
        </w:rPr>
        <w:t>(</w:t>
      </w:r>
      <w:r>
        <w:rPr>
          <w:rFonts w:hint="eastAsia"/>
        </w:rPr>
        <w:t>按优先级排序时用到，并不是指第</w:t>
      </w:r>
      <w:r>
        <w:rPr>
          <w:rFonts w:hint="eastAsia"/>
        </w:rPr>
        <w:t>9</w:t>
      </w:r>
      <w:r>
        <w:rPr>
          <w:rFonts w:hint="eastAsia"/>
        </w:rPr>
        <w:t>个位置，数越大优先级越大越靠前</w:t>
      </w:r>
      <w:r>
        <w:rPr>
          <w:rFonts w:hint="eastAsia"/>
        </w:rPr>
        <w:t>)--&gt;</w:t>
      </w:r>
    </w:p>
    <w:p w14:paraId="66D72546" w14:textId="77777777" w:rsidR="005B07F4" w:rsidRDefault="005B07F4">
      <w:r>
        <w:t xml:space="preserve">                &lt;intent-filter android:priority="9"&gt;</w:t>
      </w:r>
    </w:p>
    <w:p w14:paraId="66BDCB90" w14:textId="77777777" w:rsidR="005B07F4" w:rsidRDefault="005B07F4">
      <w:r>
        <w:t xml:space="preserve">                    &lt;action android:name="com.android.settings.action.SETTINGS" /&gt;</w:t>
      </w:r>
    </w:p>
    <w:p w14:paraId="1A374B0D" w14:textId="77777777" w:rsidR="005B07F4" w:rsidRDefault="005B07F4">
      <w:r>
        <w:t xml:space="preserve">                &lt;/intent-filter&gt;</w:t>
      </w:r>
    </w:p>
    <w:p w14:paraId="5646EF3D" w14:textId="77777777" w:rsidR="005B07F4" w:rsidRDefault="005B07F4"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此项在主</w:t>
      </w:r>
      <w:r>
        <w:rPr>
          <w:rFonts w:hint="eastAsia"/>
        </w:rPr>
        <w:t>setting</w:t>
      </w:r>
      <w:r>
        <w:rPr>
          <w:rFonts w:hint="eastAsia"/>
        </w:rPr>
        <w:t>位置</w:t>
      </w:r>
      <w:r>
        <w:rPr>
          <w:rFonts w:hint="eastAsia"/>
        </w:rPr>
        <w:t>(ia.homepage)--&gt;</w:t>
      </w:r>
    </w:p>
    <w:p w14:paraId="7A54D5DE" w14:textId="77777777" w:rsidR="005B07F4" w:rsidRDefault="005B07F4">
      <w:r>
        <w:t xml:space="preserve">                &lt;meta-data android:name="com.android.settings.category"</w:t>
      </w:r>
    </w:p>
    <w:p w14:paraId="239D9645" w14:textId="77777777" w:rsidR="005B07F4" w:rsidRDefault="005B07F4">
      <w:r>
        <w:t xml:space="preserve">                    android:value="com.android.settings.category.ia.homepage" /&gt;</w:t>
      </w:r>
    </w:p>
    <w:p w14:paraId="6F9A88D7" w14:textId="77777777" w:rsidR="005B07F4" w:rsidRDefault="005B07F4"/>
    <w:p w14:paraId="16808DA7" w14:textId="77777777" w:rsidR="005B07F4" w:rsidRDefault="005B07F4">
      <w:r>
        <w:t xml:space="preserve">                &lt;meta-data android:name="com.android.settings.ACTIVITY_ACTION"</w:t>
      </w:r>
    </w:p>
    <w:p w14:paraId="5CC708B9" w14:textId="77777777" w:rsidR="005B07F4" w:rsidRDefault="005B07F4">
      <w:r>
        <w:t xml:space="preserve">                    android:value="com.android.settings.HardKey" /&gt;</w:t>
      </w:r>
    </w:p>
    <w:p w14:paraId="5AA67EDE" w14:textId="77777777" w:rsidR="005B07F4" w:rsidRDefault="005B07F4">
      <w:r>
        <w:t xml:space="preserve">                </w:t>
      </w:r>
    </w:p>
    <w:p w14:paraId="405DE670" w14:textId="77777777" w:rsidR="005B07F4" w:rsidRDefault="005B07F4">
      <w:r>
        <w:t xml:space="preserve">                &lt;meta-data android:name="com.android.settings.PRIMARY_PROFILE_CONTROLLED"</w:t>
      </w:r>
    </w:p>
    <w:p w14:paraId="6D5E1DB8" w14:textId="77777777" w:rsidR="005B07F4" w:rsidRDefault="005B07F4">
      <w:r>
        <w:t xml:space="preserve">                    android:value="true" /&gt;</w:t>
      </w:r>
    </w:p>
    <w:p w14:paraId="4EA6FD2D" w14:textId="77777777" w:rsidR="005B07F4" w:rsidRDefault="005B07F4">
      <w:r>
        <w:t xml:space="preserve">            &lt;/activity&gt;</w:t>
      </w:r>
    </w:p>
    <w:p w14:paraId="774B7F63" w14:textId="77777777" w:rsidR="005B07F4" w:rsidRDefault="005B07F4">
      <w:pPr>
        <w:numPr>
          <w:ilvl w:val="0"/>
          <w:numId w:val="2"/>
        </w:numPr>
      </w:pPr>
      <w:r>
        <w:rPr>
          <w:rFonts w:hint="eastAsia"/>
        </w:rPr>
        <w:t>实现</w:t>
      </w:r>
      <w:r>
        <w:rPr>
          <w:rFonts w:hint="eastAsia"/>
        </w:rPr>
        <w:t>HardKey</w:t>
      </w:r>
      <w:r>
        <w:rPr>
          <w:rFonts w:hint="eastAsia"/>
        </w:rPr>
        <w:t>这个</w:t>
      </w:r>
      <w:r>
        <w:rPr>
          <w:rFonts w:hint="eastAsia"/>
        </w:rPr>
        <w:t>activity</w:t>
      </w:r>
      <w:r>
        <w:rPr>
          <w:rFonts w:hint="eastAsia"/>
        </w:rPr>
        <w:t>代码如下</w:t>
      </w:r>
    </w:p>
    <w:p w14:paraId="2662E337" w14:textId="77777777" w:rsidR="005B07F4" w:rsidRDefault="005B07F4">
      <w:pPr>
        <w:ind w:left="360"/>
      </w:pPr>
      <w:r>
        <w:t>package com.android.settings;</w:t>
      </w:r>
    </w:p>
    <w:p w14:paraId="3AB37E56" w14:textId="77777777" w:rsidR="005B07F4" w:rsidRDefault="005B07F4">
      <w:pPr>
        <w:ind w:left="360"/>
      </w:pPr>
      <w:r>
        <w:t>import android.app.Activity;</w:t>
      </w:r>
    </w:p>
    <w:p w14:paraId="13027C6A" w14:textId="77777777" w:rsidR="005B07F4" w:rsidRDefault="005B07F4">
      <w:pPr>
        <w:ind w:left="360"/>
      </w:pPr>
      <w:r>
        <w:t>import android.os.Bundle;</w:t>
      </w:r>
    </w:p>
    <w:p w14:paraId="616BB9CF" w14:textId="77777777" w:rsidR="005B07F4" w:rsidRDefault="005B07F4">
      <w:pPr>
        <w:ind w:left="360"/>
      </w:pPr>
    </w:p>
    <w:p w14:paraId="7CC42917" w14:textId="77777777" w:rsidR="005B07F4" w:rsidRDefault="005B07F4">
      <w:pPr>
        <w:ind w:left="360"/>
      </w:pPr>
      <w:r>
        <w:t>public class HardKey extends Activity {</w:t>
      </w:r>
    </w:p>
    <w:p w14:paraId="0C6950F8" w14:textId="77777777" w:rsidR="005B07F4" w:rsidRDefault="005B07F4">
      <w:pPr>
        <w:ind w:left="360"/>
      </w:pPr>
      <w:r>
        <w:t xml:space="preserve">    @Override</w:t>
      </w:r>
    </w:p>
    <w:p w14:paraId="3F53E614" w14:textId="77777777" w:rsidR="005B07F4" w:rsidRDefault="005B07F4">
      <w:pPr>
        <w:ind w:left="360"/>
      </w:pPr>
      <w:r>
        <w:t xml:space="preserve">    protected void onCreate(Bundle savedInstanceState) {</w:t>
      </w:r>
    </w:p>
    <w:p w14:paraId="10AE58A6" w14:textId="77777777" w:rsidR="005B07F4" w:rsidRDefault="005B07F4">
      <w:pPr>
        <w:ind w:left="360"/>
      </w:pPr>
      <w:r>
        <w:t xml:space="preserve">        super.onCreate(savedInstanceState);</w:t>
      </w:r>
    </w:p>
    <w:p w14:paraId="0B8B8172" w14:textId="77777777" w:rsidR="005B07F4" w:rsidRDefault="005B07F4">
      <w:pPr>
        <w:ind w:left="360"/>
      </w:pPr>
      <w:r>
        <w:t xml:space="preserve">        setContentView(R.layout.hardkey);</w:t>
      </w:r>
    </w:p>
    <w:p w14:paraId="01F19B2E" w14:textId="77777777" w:rsidR="005B07F4" w:rsidRDefault="005B07F4">
      <w:pPr>
        <w:ind w:left="360"/>
      </w:pPr>
      <w:r>
        <w:t xml:space="preserve">    }</w:t>
      </w:r>
    </w:p>
    <w:p w14:paraId="2CDADFFF" w14:textId="77777777" w:rsidR="005B07F4" w:rsidRDefault="005B07F4">
      <w:pPr>
        <w:ind w:left="360"/>
      </w:pPr>
      <w:r>
        <w:t>}</w:t>
      </w:r>
    </w:p>
    <w:p w14:paraId="63CFFA86" w14:textId="77777777" w:rsidR="005B07F4" w:rsidRDefault="005B07F4">
      <w:pPr>
        <w:numPr>
          <w:ilvl w:val="0"/>
          <w:numId w:val="2"/>
        </w:numPr>
      </w:pPr>
      <w:r>
        <w:rPr>
          <w:rFonts w:hint="eastAsia"/>
        </w:rPr>
        <w:t>创建</w:t>
      </w:r>
      <w:r>
        <w:rPr>
          <w:rFonts w:hint="eastAsia"/>
        </w:rPr>
        <w:t>hardkey.</w:t>
      </w:r>
      <w:r>
        <w:t>xml</w:t>
      </w:r>
      <w:r>
        <w:rPr>
          <w:rFonts w:hint="eastAsia"/>
        </w:rPr>
        <w:t>代码如下</w:t>
      </w:r>
    </w:p>
    <w:p w14:paraId="3CCAE310" w14:textId="77777777" w:rsidR="005B07F4" w:rsidRDefault="005B07F4">
      <w:r>
        <w:t>&lt;?xml version="1.0" encoding="utf-8"?&gt;</w:t>
      </w:r>
    </w:p>
    <w:p w14:paraId="4E75A45E" w14:textId="77777777" w:rsidR="005B07F4" w:rsidRDefault="005B07F4">
      <w:r>
        <w:t>&lt;LinearLayout xmlns:android="http://schemas.android.com/apk/res/android"</w:t>
      </w:r>
    </w:p>
    <w:p w14:paraId="122F95E6" w14:textId="77777777" w:rsidR="005B07F4" w:rsidRDefault="005B07F4">
      <w:r>
        <w:t xml:space="preserve">    android:orientation="horizontal"</w:t>
      </w:r>
    </w:p>
    <w:p w14:paraId="469653AC" w14:textId="77777777" w:rsidR="005B07F4" w:rsidRDefault="005B07F4">
      <w:r>
        <w:t xml:space="preserve">    android:layout_width="match_parent"</w:t>
      </w:r>
    </w:p>
    <w:p w14:paraId="1014D364" w14:textId="77777777" w:rsidR="005B07F4" w:rsidRDefault="005B07F4">
      <w:r>
        <w:t xml:space="preserve">    android:layout_height="match_parent"&gt;</w:t>
      </w:r>
    </w:p>
    <w:p w14:paraId="09FE5802" w14:textId="77777777" w:rsidR="005B07F4" w:rsidRDefault="005B07F4"/>
    <w:p w14:paraId="7D82EC6F" w14:textId="77777777" w:rsidR="005B07F4" w:rsidRDefault="005B07F4">
      <w:r>
        <w:t xml:space="preserve">    &lt;TextView</w:t>
      </w:r>
    </w:p>
    <w:p w14:paraId="22B568DE" w14:textId="77777777" w:rsidR="005B07F4" w:rsidRDefault="005B07F4">
      <w:r>
        <w:t xml:space="preserve">        android:id="@+id/textView2"</w:t>
      </w:r>
    </w:p>
    <w:p w14:paraId="2484E0F2" w14:textId="77777777" w:rsidR="005B07F4" w:rsidRDefault="005B07F4">
      <w:r>
        <w:t xml:space="preserve">        android:layout_width="match_parent"</w:t>
      </w:r>
    </w:p>
    <w:p w14:paraId="18B664A8" w14:textId="77777777" w:rsidR="005B07F4" w:rsidRDefault="005B07F4">
      <w:r>
        <w:t xml:space="preserve">        android:layout_height="wrap_content"</w:t>
      </w:r>
    </w:p>
    <w:p w14:paraId="2840321C" w14:textId="77777777" w:rsidR="005B07F4" w:rsidRDefault="005B07F4">
      <w:r>
        <w:t xml:space="preserve">        android:layout_gravity="center"</w:t>
      </w:r>
    </w:p>
    <w:p w14:paraId="41CF3509" w14:textId="77777777" w:rsidR="005B07F4" w:rsidRDefault="005B07F4">
      <w:r>
        <w:t xml:space="preserve">        android:text="hello world" /&gt;</w:t>
      </w:r>
    </w:p>
    <w:p w14:paraId="45328471" w14:textId="77777777" w:rsidR="005B07F4" w:rsidRDefault="005B07F4">
      <w:r>
        <w:t>&lt;/LinearLayout&gt;</w:t>
      </w:r>
    </w:p>
    <w:p w14:paraId="3E0FCBA7" w14:textId="77777777" w:rsidR="005B07F4" w:rsidRDefault="005B07F4"/>
    <w:p w14:paraId="7F048F05" w14:textId="77777777" w:rsidR="005B07F4" w:rsidRDefault="005B07F4">
      <w:pPr>
        <w:pStyle w:val="12"/>
        <w:rPr>
          <w:highlight w:val="yellow"/>
        </w:rPr>
      </w:pPr>
      <w:r>
        <w:rPr>
          <w:highlight w:val="yellow"/>
        </w:rPr>
        <w:t>21.</w:t>
      </w:r>
      <w:r>
        <w:rPr>
          <w:rFonts w:hint="eastAsia"/>
          <w:highlight w:val="yellow"/>
        </w:rPr>
        <w:t>Settings</w:t>
      </w:r>
      <w:r>
        <w:rPr>
          <w:rFonts w:hint="eastAsia"/>
          <w:highlight w:val="yellow"/>
        </w:rPr>
        <w:t>内置选项在一级菜单</w:t>
      </w:r>
      <w:r>
        <w:rPr>
          <w:rFonts w:hint="eastAsia"/>
          <w:highlight w:val="yellow"/>
        </w:rPr>
        <w:t>fragment</w:t>
      </w:r>
      <w:r>
        <w:rPr>
          <w:rFonts w:hint="eastAsia"/>
          <w:highlight w:val="yellow"/>
        </w:rPr>
        <w:t>方式</w:t>
      </w:r>
    </w:p>
    <w:p w14:paraId="6CEFAC59" w14:textId="77777777" w:rsidR="005B07F4" w:rsidRDefault="005B07F4">
      <w:pPr>
        <w:numPr>
          <w:ilvl w:val="0"/>
          <w:numId w:val="3"/>
        </w:numPr>
      </w:pPr>
      <w:r>
        <w:rPr>
          <w:rFonts w:hint="eastAsia"/>
        </w:rPr>
        <w:t>在</w:t>
      </w:r>
      <w:r>
        <w:rPr>
          <w:rFonts w:hint="eastAsia"/>
        </w:rPr>
        <w:t>AndroidManifest</w:t>
      </w:r>
      <w:r>
        <w:t xml:space="preserve">.xml </w:t>
      </w:r>
      <w:r>
        <w:rPr>
          <w:rFonts w:hint="eastAsia"/>
        </w:rPr>
        <w:t>添加如下代码</w:t>
      </w:r>
    </w:p>
    <w:p w14:paraId="41B3C426" w14:textId="77777777" w:rsidR="005B07F4" w:rsidRDefault="005B07F4">
      <w:r>
        <w:rPr>
          <w:rFonts w:hint="eastAsia"/>
        </w:rPr>
        <w:t xml:space="preserve">&lt;!-- </w:t>
      </w:r>
      <w:r>
        <w:rPr>
          <w:rFonts w:hint="eastAsia"/>
        </w:rPr>
        <w:t>这样写，然后在</w:t>
      </w:r>
      <w:r>
        <w:rPr>
          <w:rFonts w:hint="eastAsia"/>
        </w:rPr>
        <w:t>Settings</w:t>
      </w:r>
      <w:r>
        <w:rPr>
          <w:rFonts w:hint="eastAsia"/>
        </w:rPr>
        <w:t>中声明成</w:t>
      </w:r>
      <w:r>
        <w:rPr>
          <w:rFonts w:hint="eastAsia"/>
        </w:rPr>
        <w:t>Settings</w:t>
      </w:r>
      <w:r>
        <w:rPr>
          <w:rFonts w:hint="eastAsia"/>
        </w:rPr>
        <w:t>的内部类，从而不需要单独再写</w:t>
      </w:r>
      <w:r>
        <w:rPr>
          <w:rFonts w:hint="eastAsia"/>
        </w:rPr>
        <w:t>FlashSettingsActivity</w:t>
      </w:r>
      <w:r>
        <w:rPr>
          <w:rFonts w:hint="eastAsia"/>
        </w:rPr>
        <w:t>的实现类</w:t>
      </w:r>
      <w:r>
        <w:rPr>
          <w:rFonts w:hint="eastAsia"/>
        </w:rPr>
        <w:t xml:space="preserve"> --&gt;</w:t>
      </w:r>
    </w:p>
    <w:p w14:paraId="2878BC59" w14:textId="77777777" w:rsidR="005B07F4" w:rsidRDefault="005B07F4">
      <w:r>
        <w:tab/>
        <w:t xml:space="preserve"> &lt;activity android:name="Settings$FlashSettingActivity" </w:t>
      </w:r>
    </w:p>
    <w:p w14:paraId="3ADE744E" w14:textId="77777777" w:rsidR="005B07F4" w:rsidRDefault="005B07F4">
      <w:r>
        <w:t xml:space="preserve">                    android:label="MrloveFragment"</w:t>
      </w:r>
    </w:p>
    <w:p w14:paraId="0320A33D" w14:textId="77777777" w:rsidR="005B07F4" w:rsidRDefault="005B07F4">
      <w:r>
        <w:t xml:space="preserve">                    android:icon="@drawable/ic_home_wikofeatures"</w:t>
      </w:r>
    </w:p>
    <w:p w14:paraId="162318E7" w14:textId="77777777" w:rsidR="005B07F4" w:rsidRDefault="005B07F4">
      <w:r>
        <w:t xml:space="preserve">                    android:taskAffinity=""&gt;</w:t>
      </w:r>
    </w:p>
    <w:p w14:paraId="5B7F232C" w14:textId="77777777" w:rsidR="005B07F4" w:rsidRDefault="005B07F4">
      <w:r>
        <w:t xml:space="preserve">                &lt;intent-filter android:priority="1"&gt;</w:t>
      </w:r>
    </w:p>
    <w:p w14:paraId="377523E1" w14:textId="77777777" w:rsidR="005B07F4" w:rsidRDefault="005B07F4">
      <w:r>
        <w:t xml:space="preserve">                    &lt;action android:name="com.android.settings.FLASH_SETTING" /&gt;</w:t>
      </w:r>
    </w:p>
    <w:p w14:paraId="23EE40DD" w14:textId="77777777" w:rsidR="005B07F4" w:rsidRDefault="005B07F4">
      <w:r>
        <w:t xml:space="preserve">                    &lt;action android:name="android.settings.FLASH_SETTING" /&gt;</w:t>
      </w:r>
    </w:p>
    <w:p w14:paraId="063B14C3" w14:textId="77777777" w:rsidR="005B07F4" w:rsidRDefault="005B07F4">
      <w:r>
        <w:t xml:space="preserve">                    &lt;category android:name="android.intent.category.DEFAULT" /&gt;</w:t>
      </w:r>
    </w:p>
    <w:p w14:paraId="23983257" w14:textId="77777777" w:rsidR="005B07F4" w:rsidRDefault="005B07F4">
      <w:r>
        <w:t xml:space="preserve">                &lt;/intent-filter&gt;</w:t>
      </w:r>
    </w:p>
    <w:p w14:paraId="20D0019C" w14:textId="77777777" w:rsidR="005B07F4" w:rsidRDefault="005B07F4">
      <w:r>
        <w:t xml:space="preserve">                &lt;intent-filter&gt;</w:t>
      </w:r>
    </w:p>
    <w:p w14:paraId="66DA7484" w14:textId="77777777" w:rsidR="005B07F4" w:rsidRDefault="005B07F4">
      <w:r>
        <w:t xml:space="preserve">                    &lt;action android:name="android.intent.action.MAIN" /&gt;</w:t>
      </w:r>
    </w:p>
    <w:p w14:paraId="65B4EAA8" w14:textId="77777777" w:rsidR="005B07F4" w:rsidRDefault="005B07F4">
      <w:r>
        <w:t xml:space="preserve">                    &lt;category android:name="android.intent.category.DEFAULT" /&gt;</w:t>
      </w:r>
    </w:p>
    <w:p w14:paraId="689B0ECA" w14:textId="77777777" w:rsidR="005B07F4" w:rsidRDefault="005B07F4">
      <w:r>
        <w:t xml:space="preserve">                    &lt;category android:name="android.intent.category.VOICE_LAUNCH" /&gt;</w:t>
      </w:r>
    </w:p>
    <w:p w14:paraId="1F933A78" w14:textId="77777777" w:rsidR="005B07F4" w:rsidRDefault="005B07F4">
      <w:r>
        <w:t xml:space="preserve">                    &lt;category android:name="com.android.settings.SHORTCUT" /&gt;</w:t>
      </w:r>
    </w:p>
    <w:p w14:paraId="6E36D453" w14:textId="77777777" w:rsidR="005B07F4" w:rsidRDefault="005B07F4">
      <w:r>
        <w:t xml:space="preserve">                &lt;/intent-filter&gt;</w:t>
      </w:r>
    </w:p>
    <w:p w14:paraId="487C5FF9" w14:textId="77777777" w:rsidR="005B07F4" w:rsidRDefault="005B07F4">
      <w:r>
        <w:t xml:space="preserve">                &lt;intent-filter android:priority="9"&gt;</w:t>
      </w:r>
    </w:p>
    <w:p w14:paraId="667ABBFB" w14:textId="77777777" w:rsidR="005B07F4" w:rsidRDefault="005B07F4">
      <w:r>
        <w:t xml:space="preserve">                    &lt;action android:name="com.android.settings.action.SETTINGS" /&gt;</w:t>
      </w:r>
    </w:p>
    <w:p w14:paraId="0D8A74F0" w14:textId="77777777" w:rsidR="005B07F4" w:rsidRDefault="005B07F4">
      <w:r>
        <w:t xml:space="preserve">                &lt;/intent-filter&gt;</w:t>
      </w:r>
    </w:p>
    <w:p w14:paraId="13B4CC1E" w14:textId="77777777" w:rsidR="005B07F4" w:rsidRDefault="005B07F4">
      <w:r>
        <w:t xml:space="preserve">                &lt;meta-data android:name="com.android.settings.category"</w:t>
      </w:r>
    </w:p>
    <w:p w14:paraId="1A0765D4" w14:textId="77777777" w:rsidR="005B07F4" w:rsidRDefault="005B07F4">
      <w:r>
        <w:t xml:space="preserve">                    android:value="com.android.settings.category.ia.homepage" /&gt;</w:t>
      </w:r>
    </w:p>
    <w:p w14:paraId="28DA4212" w14:textId="77777777" w:rsidR="005B07F4" w:rsidRDefault="005B07F4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&lt;!-- FRAGMENT_CLASS </w:t>
      </w:r>
      <w:r>
        <w:rPr>
          <w:rFonts w:hint="eastAsia"/>
        </w:rPr>
        <w:t>表明</w:t>
      </w:r>
      <w:r>
        <w:rPr>
          <w:rFonts w:hint="eastAsia"/>
        </w:rPr>
        <w:t>value</w:t>
      </w:r>
      <w:r>
        <w:rPr>
          <w:rFonts w:hint="eastAsia"/>
        </w:rPr>
        <w:t>指定的类是</w:t>
      </w:r>
      <w:r>
        <w:rPr>
          <w:rFonts w:hint="eastAsia"/>
        </w:rPr>
        <w:t>fragment --&gt;</w:t>
      </w:r>
    </w:p>
    <w:p w14:paraId="58256E06" w14:textId="77777777" w:rsidR="005B07F4" w:rsidRDefault="005B07F4">
      <w:r>
        <w:t xml:space="preserve">                &lt;meta-data android:name="com.android.settings.FRAGMENT_CLASS"</w:t>
      </w:r>
    </w:p>
    <w:p w14:paraId="2EFAD2F1" w14:textId="77777777" w:rsidR="005B07F4" w:rsidRDefault="005B07F4">
      <w:r>
        <w:rPr>
          <w:rFonts w:hint="eastAsia"/>
        </w:rPr>
        <w:t xml:space="preserve">                    android:value="com.android.settings.FlashSetting" /&gt;&lt;!--FlashSettings</w:t>
      </w:r>
      <w:r>
        <w:rPr>
          <w:rFonts w:hint="eastAsia"/>
        </w:rPr>
        <w:t>实现类</w:t>
      </w:r>
      <w:r>
        <w:rPr>
          <w:rFonts w:hint="eastAsia"/>
        </w:rPr>
        <w:t xml:space="preserve"> --&gt;</w:t>
      </w:r>
    </w:p>
    <w:p w14:paraId="677B3D91" w14:textId="77777777" w:rsidR="005B07F4" w:rsidRDefault="005B07F4">
      <w:r>
        <w:t xml:space="preserve">                &lt;meta-data android:name="com.android.settings.PRIMARY_PROFILE_CONTROLLED"</w:t>
      </w:r>
    </w:p>
    <w:p w14:paraId="7DF5D198" w14:textId="77777777" w:rsidR="005B07F4" w:rsidRDefault="005B07F4">
      <w:r>
        <w:t xml:space="preserve">                    android:value="true" /&gt;</w:t>
      </w:r>
    </w:p>
    <w:p w14:paraId="5A769FF7" w14:textId="77777777" w:rsidR="005B07F4" w:rsidRDefault="005B07F4">
      <w:r>
        <w:t xml:space="preserve">            &lt;/activity&gt;</w:t>
      </w:r>
    </w:p>
    <w:p w14:paraId="13E3A85D" w14:textId="77777777" w:rsidR="005B07F4" w:rsidRDefault="005B07F4">
      <w:r>
        <w:rPr>
          <w:rFonts w:hint="eastAsia"/>
        </w:rPr>
        <w:t>②自己实现</w:t>
      </w:r>
      <w:r>
        <w:rPr>
          <w:rFonts w:hint="eastAsia"/>
        </w:rPr>
        <w:t xml:space="preserve">FlashSetting </w:t>
      </w:r>
      <w:r>
        <w:rPr>
          <w:rFonts w:hint="eastAsia"/>
        </w:rPr>
        <w:t>这个</w:t>
      </w:r>
      <w:r>
        <w:rPr>
          <w:rFonts w:hint="eastAsia"/>
        </w:rPr>
        <w:t>fragment</w:t>
      </w:r>
      <w:r>
        <w:rPr>
          <w:rFonts w:hint="eastAsia"/>
        </w:rPr>
        <w:t>代码如下：</w:t>
      </w:r>
    </w:p>
    <w:p w14:paraId="1FBEC543" w14:textId="77777777" w:rsidR="005B07F4" w:rsidRDefault="005B07F4">
      <w:r>
        <w:t>package com.android.settings;</w:t>
      </w:r>
    </w:p>
    <w:p w14:paraId="74A26E22" w14:textId="77777777" w:rsidR="005B07F4" w:rsidRDefault="005B07F4">
      <w:r>
        <w:t>import android.os.Bundle;</w:t>
      </w:r>
    </w:p>
    <w:p w14:paraId="1668038B" w14:textId="77777777" w:rsidR="005B07F4" w:rsidRDefault="005B07F4">
      <w:r>
        <w:t>import android.preference.PreferenceFragment;</w:t>
      </w:r>
    </w:p>
    <w:p w14:paraId="2F5CA245" w14:textId="77777777" w:rsidR="005B07F4" w:rsidRDefault="005B07F4">
      <w:r>
        <w:t>public class FlashSetting extends PreferenceFragment {</w:t>
      </w:r>
    </w:p>
    <w:p w14:paraId="0FCA0271" w14:textId="77777777" w:rsidR="005B07F4" w:rsidRDefault="005B07F4">
      <w:r>
        <w:t xml:space="preserve">    @Override</w:t>
      </w:r>
    </w:p>
    <w:p w14:paraId="53CC6691" w14:textId="77777777" w:rsidR="005B07F4" w:rsidRDefault="005B07F4">
      <w:r>
        <w:t xml:space="preserve">    public void onCreate(Bundle savedInstanceState) {</w:t>
      </w:r>
    </w:p>
    <w:p w14:paraId="6387A762" w14:textId="77777777" w:rsidR="005B07F4" w:rsidRDefault="005B07F4">
      <w:r>
        <w:t xml:space="preserve">        super.onCreate(savedInstanceState);</w:t>
      </w:r>
    </w:p>
    <w:p w14:paraId="662D4B37" w14:textId="77777777" w:rsidR="005B07F4" w:rsidRDefault="005B07F4">
      <w:r>
        <w:t xml:space="preserve">        addPreferencesFromResource(R.xml.right_fragment);</w:t>
      </w:r>
    </w:p>
    <w:p w14:paraId="72AB7D68" w14:textId="77777777" w:rsidR="005B07F4" w:rsidRDefault="005B07F4">
      <w:r>
        <w:t xml:space="preserve">    }</w:t>
      </w:r>
    </w:p>
    <w:p w14:paraId="37F6E55C" w14:textId="77777777" w:rsidR="005B07F4" w:rsidRDefault="005B07F4">
      <w:r>
        <w:t>}</w:t>
      </w:r>
    </w:p>
    <w:p w14:paraId="15C9C787" w14:textId="77777777" w:rsidR="005B07F4" w:rsidRDefault="005B07F4">
      <w:r>
        <w:rPr>
          <w:rFonts w:hint="eastAsia"/>
        </w:rPr>
        <w:t>③在</w:t>
      </w:r>
      <w:r>
        <w:rPr>
          <w:rFonts w:hint="eastAsia"/>
        </w:rPr>
        <w:t>xml</w:t>
      </w:r>
      <w:r>
        <w:rPr>
          <w:rFonts w:hint="eastAsia"/>
        </w:rPr>
        <w:t>文件夹实现</w:t>
      </w:r>
      <w:r>
        <w:rPr>
          <w:rFonts w:hint="eastAsia"/>
        </w:rPr>
        <w:t>right_</w:t>
      </w:r>
      <w:r>
        <w:t>fragment.xml</w:t>
      </w:r>
    </w:p>
    <w:p w14:paraId="78F835FE" w14:textId="77777777" w:rsidR="005B07F4" w:rsidRDefault="005B07F4">
      <w:r>
        <w:t>&lt;?xml version="1.0" encoding="utf-8"?&gt;</w:t>
      </w:r>
    </w:p>
    <w:p w14:paraId="653C5B11" w14:textId="77777777" w:rsidR="005B07F4" w:rsidRDefault="005B07F4">
      <w:r>
        <w:t>&lt;PreferenceScreen xmlns:android="http://schemas.android.com/apk/res/android"&gt;</w:t>
      </w:r>
    </w:p>
    <w:p w14:paraId="577E7683" w14:textId="77777777" w:rsidR="005B07F4" w:rsidRDefault="005B07F4"/>
    <w:p w14:paraId="2995698A" w14:textId="77777777" w:rsidR="005B07F4" w:rsidRDefault="005B07F4">
      <w:r>
        <w:t xml:space="preserve">    &lt;PreferenceCategory</w:t>
      </w:r>
    </w:p>
    <w:p w14:paraId="63FEA6D3" w14:textId="77777777" w:rsidR="005B07F4" w:rsidRDefault="005B07F4">
      <w:r>
        <w:t xml:space="preserve">        android:key="set_local"</w:t>
      </w:r>
    </w:p>
    <w:p w14:paraId="3B52E8BC" w14:textId="77777777" w:rsidR="005B07F4" w:rsidRDefault="005B07F4">
      <w:r>
        <w:rPr>
          <w:rFonts w:hint="eastAsia"/>
        </w:rPr>
        <w:t xml:space="preserve">        android:title="</w:t>
      </w:r>
      <w:r>
        <w:rPr>
          <w:rFonts w:hint="eastAsia"/>
        </w:rPr>
        <w:t>我的位置</w:t>
      </w:r>
      <w:r>
        <w:rPr>
          <w:rFonts w:hint="eastAsia"/>
        </w:rPr>
        <w:t>" /&gt;</w:t>
      </w:r>
    </w:p>
    <w:p w14:paraId="76B74657" w14:textId="77777777" w:rsidR="005B07F4" w:rsidRDefault="005B07F4"/>
    <w:p w14:paraId="701273D5" w14:textId="77777777" w:rsidR="005B07F4" w:rsidRDefault="005B07F4">
      <w:r>
        <w:t xml:space="preserve">    &lt;CheckBoxPreference</w:t>
      </w:r>
    </w:p>
    <w:p w14:paraId="0EF2B8E1" w14:textId="77777777" w:rsidR="005B07F4" w:rsidRDefault="005B07F4">
      <w:r>
        <w:t xml:space="preserve">        android:defaultValue="true"</w:t>
      </w:r>
    </w:p>
    <w:p w14:paraId="10AB4504" w14:textId="77777777" w:rsidR="005B07F4" w:rsidRDefault="005B07F4">
      <w:r>
        <w:t xml:space="preserve">        android:key="apply_wireless"</w:t>
      </w:r>
    </w:p>
    <w:p w14:paraId="1583638D" w14:textId="77777777" w:rsidR="005B07F4" w:rsidRDefault="005B07F4">
      <w:r>
        <w:rPr>
          <w:rFonts w:hint="eastAsia"/>
        </w:rPr>
        <w:t xml:space="preserve">        android:summary="</w:t>
      </w:r>
      <w:r>
        <w:rPr>
          <w:rFonts w:hint="eastAsia"/>
        </w:rPr>
        <w:t>使用无线网络在应用程序（比如</w:t>
      </w:r>
      <w:r>
        <w:rPr>
          <w:rFonts w:hint="eastAsia"/>
        </w:rPr>
        <w:t>Google</w:t>
      </w:r>
      <w:r>
        <w:rPr>
          <w:rFonts w:hint="eastAsia"/>
        </w:rPr>
        <w:t>地图）中查看位置</w:t>
      </w:r>
      <w:r>
        <w:rPr>
          <w:rFonts w:hint="eastAsia"/>
        </w:rPr>
        <w:t>"</w:t>
      </w:r>
    </w:p>
    <w:p w14:paraId="6C8EDB6E" w14:textId="77777777" w:rsidR="005B07F4" w:rsidRDefault="005B07F4">
      <w:r>
        <w:rPr>
          <w:rFonts w:hint="eastAsia"/>
        </w:rPr>
        <w:t xml:space="preserve">        android:title="</w:t>
      </w:r>
      <w:r>
        <w:rPr>
          <w:rFonts w:hint="eastAsia"/>
        </w:rPr>
        <w:t>使用无线网络</w:t>
      </w:r>
      <w:r>
        <w:rPr>
          <w:rFonts w:hint="eastAsia"/>
        </w:rPr>
        <w:t>"&gt;&lt;/CheckBoxPreference&gt;</w:t>
      </w:r>
    </w:p>
    <w:p w14:paraId="3F85088B" w14:textId="77777777" w:rsidR="005B07F4" w:rsidRDefault="005B07F4">
      <w:r>
        <w:t>&lt;/PreferenceScreen&gt;</w:t>
      </w:r>
    </w:p>
    <w:p w14:paraId="6DA58074" w14:textId="77777777" w:rsidR="005B07F4" w:rsidRDefault="005B07F4">
      <w:r>
        <w:rPr>
          <w:rFonts w:hint="eastAsia"/>
        </w:rPr>
        <w:t>④在</w:t>
      </w:r>
      <w:r>
        <w:rPr>
          <w:rFonts w:hint="eastAsia"/>
        </w:rPr>
        <w:t>Settings.java</w:t>
      </w:r>
      <w:r>
        <w:rPr>
          <w:rFonts w:hint="eastAsia"/>
        </w:rPr>
        <w:t>中添加</w:t>
      </w:r>
    </w:p>
    <w:p w14:paraId="013DD8AE" w14:textId="77777777" w:rsidR="005B07F4" w:rsidRDefault="005B07F4">
      <w:r>
        <w:t xml:space="preserve"> public static class FlashSettingActivity extends SettingsActivity { /* empty */ }</w:t>
      </w:r>
    </w:p>
    <w:p w14:paraId="3CAE4C79" w14:textId="77777777" w:rsidR="005B07F4" w:rsidRDefault="005B07F4">
      <w:r>
        <w:rPr>
          <w:rFonts w:hint="eastAsia"/>
        </w:rPr>
        <w:t>⑤在</w:t>
      </w:r>
      <w:r>
        <w:t>package com.android.settings.core.gateway;</w:t>
      </w:r>
      <w:r>
        <w:rPr>
          <w:rFonts w:hint="eastAsia"/>
        </w:rPr>
        <w:t>的</w:t>
      </w:r>
      <w:r>
        <w:t>SettingsGateway.java</w:t>
      </w:r>
      <w:r>
        <w:rPr>
          <w:rFonts w:hint="eastAsia"/>
        </w:rPr>
        <w:t>文件中添加如下代码</w:t>
      </w:r>
    </w:p>
    <w:p w14:paraId="05B89FD2" w14:textId="77777777" w:rsidR="005B07F4" w:rsidRDefault="005B07F4">
      <w:r>
        <w:rPr>
          <w:rFonts w:hint="eastAsia"/>
        </w:rPr>
        <w:t>一，引入包</w:t>
      </w:r>
    </w:p>
    <w:p w14:paraId="16D7DC69" w14:textId="77777777" w:rsidR="005B07F4" w:rsidRDefault="005B07F4">
      <w:pPr>
        <w:ind w:firstLine="420"/>
      </w:pPr>
      <w:r>
        <w:t>import  com.android.settings.FlashSetting;</w:t>
      </w:r>
    </w:p>
    <w:p w14:paraId="722F668F" w14:textId="77777777" w:rsidR="005B07F4" w:rsidRDefault="005B07F4">
      <w:r>
        <w:rPr>
          <w:rFonts w:hint="eastAsia"/>
        </w:rPr>
        <w:t>二，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t>public static final String[] ENTRY_FRAGMENTS</w:t>
      </w:r>
      <w:r>
        <w:rPr>
          <w:rFonts w:hint="eastAsia"/>
        </w:rPr>
        <w:t>方法中添加：</w:t>
      </w:r>
    </w:p>
    <w:p w14:paraId="1F7E618E" w14:textId="77777777" w:rsidR="005B07F4" w:rsidRDefault="005B07F4">
      <w:pPr>
        <w:ind w:firstLine="420"/>
      </w:pPr>
      <w:r>
        <w:t>FlashSetting.class.getName(),</w:t>
      </w:r>
    </w:p>
    <w:p w14:paraId="4E7143C0" w14:textId="77777777" w:rsidR="005B07F4" w:rsidRDefault="005B07F4">
      <w:r>
        <w:rPr>
          <w:rFonts w:hint="eastAsia"/>
        </w:rPr>
        <w:t>三，在</w:t>
      </w:r>
      <w:r>
        <w:t>public static final String[] SETTINGS_FOR_RESTRICTED</w:t>
      </w:r>
      <w:r>
        <w:rPr>
          <w:rFonts w:hint="eastAsia"/>
        </w:rPr>
        <w:t>方法中添加：</w:t>
      </w:r>
    </w:p>
    <w:p w14:paraId="6A40FB4F" w14:textId="77777777" w:rsidR="005B07F4" w:rsidRDefault="005B07F4">
      <w:pPr>
        <w:ind w:firstLine="420"/>
      </w:pPr>
      <w:r>
        <w:t>Settings.FlashSettingActivity.class.getName(),</w:t>
      </w:r>
    </w:p>
    <w:p w14:paraId="59F5E861" w14:textId="77777777" w:rsidR="005B07F4" w:rsidRDefault="0064756E">
      <w:hyperlink r:id="rId20" w:history="1">
        <w:r w:rsidR="005B07F4">
          <w:rPr>
            <w:rStyle w:val="ac"/>
          </w:rPr>
          <w:t>https://www.jianshu.com/p/2e644c08646d</w:t>
        </w:r>
      </w:hyperlink>
    </w:p>
    <w:p w14:paraId="49E0B38B" w14:textId="77777777" w:rsidR="005B07F4" w:rsidRDefault="0064756E">
      <w:hyperlink r:id="rId21" w:history="1">
        <w:r w:rsidR="005B07F4">
          <w:rPr>
            <w:rStyle w:val="ac"/>
          </w:rPr>
          <w:t>https://blog.csdn.net/fsc_fantexi/article/details/90668122</w:t>
        </w:r>
      </w:hyperlink>
    </w:p>
    <w:p w14:paraId="4C54C153" w14:textId="77777777" w:rsidR="005B07F4" w:rsidRDefault="005B07F4"/>
    <w:p w14:paraId="6A896138" w14:textId="77777777" w:rsidR="005B07F4" w:rsidRDefault="005B07F4">
      <w:pPr>
        <w:pStyle w:val="12"/>
      </w:pPr>
      <w:r>
        <w:rPr>
          <w:rFonts w:hint="eastAsia"/>
          <w:highlight w:val="yellow"/>
        </w:rPr>
        <w:t>2</w:t>
      </w:r>
      <w:r>
        <w:rPr>
          <w:highlight w:val="yellow"/>
        </w:rPr>
        <w:t>2.</w:t>
      </w:r>
      <w:r>
        <w:rPr>
          <w:rFonts w:hint="eastAsia"/>
          <w:highlight w:val="yellow"/>
        </w:rPr>
        <w:t>以窗口的形式打开当前目录</w:t>
      </w:r>
      <w:r>
        <w:rPr>
          <w:rFonts w:hint="eastAsia"/>
        </w:rPr>
        <w:t>：</w:t>
      </w:r>
      <w:r>
        <w:t>nautilus $PWD</w:t>
      </w:r>
    </w:p>
    <w:p w14:paraId="336399E8" w14:textId="77777777" w:rsidR="005B07F4" w:rsidRDefault="0064756E">
      <w:hyperlink r:id="rId22" w:history="1">
        <w:r w:rsidR="005B07F4">
          <w:rPr>
            <w:rStyle w:val="ac"/>
          </w:rPr>
          <w:t>https://blog.csdn.net/chenwen</w:t>
        </w:r>
        <w:bookmarkStart w:id="1" w:name="_Hlt16758875"/>
        <w:bookmarkStart w:id="2" w:name="_Hlt16758876"/>
        <w:r w:rsidR="005B07F4">
          <w:rPr>
            <w:rStyle w:val="ac"/>
          </w:rPr>
          <w:t>x</w:t>
        </w:r>
        <w:bookmarkEnd w:id="1"/>
        <w:bookmarkEnd w:id="2"/>
        <w:r w:rsidR="005B07F4">
          <w:rPr>
            <w:rStyle w:val="ac"/>
          </w:rPr>
          <w:t>in/article/details/44174563</w:t>
        </w:r>
      </w:hyperlink>
    </w:p>
    <w:p w14:paraId="0F1416BA" w14:textId="77777777" w:rsidR="005B07F4" w:rsidRDefault="005B07F4"/>
    <w:p w14:paraId="10B88EF4" w14:textId="77777777" w:rsidR="005B07F4" w:rsidRDefault="005B07F4">
      <w:pPr>
        <w:pStyle w:val="a7"/>
      </w:pPr>
      <w:r>
        <w:rPr>
          <w:rFonts w:hint="eastAsia"/>
          <w:highlight w:val="yellow"/>
        </w:rPr>
        <w:t>2</w:t>
      </w:r>
      <w:r>
        <w:rPr>
          <w:highlight w:val="yellow"/>
        </w:rPr>
        <w:t>3.</w:t>
      </w:r>
      <w:r>
        <w:rPr>
          <w:rFonts w:hint="eastAsia"/>
          <w:highlight w:val="yellow"/>
        </w:rPr>
        <w:t>通过</w:t>
      </w:r>
      <w:r>
        <w:rPr>
          <w:rFonts w:hint="eastAsia"/>
          <w:highlight w:val="yellow"/>
        </w:rPr>
        <w:t>gerrit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打补丁</w:t>
      </w:r>
    </w:p>
    <w:p w14:paraId="1350CEA8" w14:textId="77777777" w:rsidR="005B07F4" w:rsidRDefault="005B07F4"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一、直接搜索</w:t>
      </w:r>
      <w:r>
        <w:rPr>
          <w:rFonts w:hint="eastAsia"/>
        </w:rPr>
        <w:t>ID</w:t>
      </w:r>
      <w:r>
        <w:rPr>
          <w:rFonts w:hint="eastAsia"/>
        </w:rPr>
        <w:t>或者</w:t>
      </w:r>
      <w:r>
        <w:rPr>
          <w:rFonts w:hint="eastAsia"/>
        </w:rPr>
        <w:t>commit</w:t>
      </w:r>
      <w:r>
        <w:rPr>
          <w:rFonts w:hint="eastAsia"/>
        </w:rPr>
        <w:t>信息，然后</w:t>
      </w:r>
      <w:r>
        <w:rPr>
          <w:rFonts w:hint="eastAsia"/>
        </w:rPr>
        <w:t>cherry</w:t>
      </w:r>
      <w:r>
        <w:t>-pick</w:t>
      </w:r>
      <w:r>
        <w:rPr>
          <w:rFonts w:hint="eastAsia"/>
        </w:rPr>
        <w:t>到自己项目上</w:t>
      </w:r>
      <w:r>
        <w:rPr>
          <w:rFonts w:hint="eastAsia"/>
        </w:rPr>
        <w:t xml:space="preserve"> </w:t>
      </w:r>
      <w:r>
        <w:rPr>
          <w:rFonts w:hint="eastAsia"/>
        </w:rPr>
        <w:t>并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一个</w:t>
      </w:r>
      <w:r>
        <w:rPr>
          <w:rFonts w:hint="eastAsia"/>
        </w:rPr>
        <w:t xml:space="preserve">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 w14:paraId="1E14B65C" w14:textId="1B97FE2E" w:rsidR="005B07F4" w:rsidRDefault="00795557">
      <w:r>
        <w:rPr>
          <w:noProof/>
        </w:rPr>
        <w:drawing>
          <wp:inline distT="0" distB="0" distL="0" distR="0" wp14:anchorId="64C2EB69" wp14:editId="39E83076">
            <wp:extent cx="5715000" cy="2066925"/>
            <wp:effectExtent l="0" t="0" r="0" b="0"/>
            <wp:docPr id="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4AB29" w14:textId="77777777" w:rsidR="005B07F4" w:rsidRDefault="005B07F4">
      <w:r>
        <w:rPr>
          <w:rFonts w:hint="eastAsia"/>
        </w:rPr>
        <w:t>二、如果失败就下载</w:t>
      </w:r>
      <w:r>
        <w:rPr>
          <w:rFonts w:hint="eastAsia"/>
        </w:rPr>
        <w:t xml:space="preserve"> </w:t>
      </w:r>
      <w:r>
        <w:t xml:space="preserve">cherry-pick </w:t>
      </w:r>
      <w:r>
        <w:rPr>
          <w:rFonts w:hint="eastAsia"/>
        </w:rPr>
        <w:t>包</w:t>
      </w:r>
      <w:r>
        <w:rPr>
          <w:rFonts w:hint="eastAsia"/>
        </w:rPr>
        <w:t xml:space="preserve"> </w:t>
      </w:r>
      <w:r>
        <w:rPr>
          <w:rFonts w:hint="eastAsia"/>
        </w:rPr>
        <w:t>到需要打补丁的目录</w:t>
      </w:r>
    </w:p>
    <w:p w14:paraId="1746FF2A" w14:textId="7188953C" w:rsidR="005B07F4" w:rsidRDefault="00795557">
      <w:r>
        <w:rPr>
          <w:noProof/>
        </w:rPr>
        <w:drawing>
          <wp:inline distT="0" distB="0" distL="0" distR="0" wp14:anchorId="24CDF56F" wp14:editId="27F4B320">
            <wp:extent cx="5276850" cy="1581150"/>
            <wp:effectExtent l="0" t="0" r="0" b="0"/>
            <wp:docPr id="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BBBD" w14:textId="77777777" w:rsidR="005B07F4" w:rsidRDefault="005B07F4">
      <w:r>
        <w:rPr>
          <w:rFonts w:hint="eastAsia"/>
        </w:rPr>
        <w:t>手动解决冲突后</w:t>
      </w:r>
    </w:p>
    <w:p w14:paraId="38A9EE18" w14:textId="77777777" w:rsidR="005B07F4" w:rsidRDefault="005B07F4"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 w14:paraId="6A1FDD8B" w14:textId="77777777" w:rsidR="005B07F4" w:rsidRDefault="005B07F4">
      <w:pPr>
        <w:ind w:firstLine="420"/>
      </w:pPr>
      <w:r>
        <w:t>2</w:t>
      </w:r>
      <w:r>
        <w:rPr>
          <w:rFonts w:hint="eastAsia"/>
        </w:rPr>
        <w:t>.g</w:t>
      </w:r>
      <w:r>
        <w:t>it cherry pick continue</w:t>
      </w:r>
    </w:p>
    <w:p w14:paraId="6382FAA1" w14:textId="77777777" w:rsidR="005B07F4" w:rsidRDefault="005B07F4"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  <w:r>
        <w:rPr>
          <w:rFonts w:hint="eastAsia"/>
        </w:rPr>
        <w:t xml:space="preserve"> </w:t>
      </w:r>
      <w:r>
        <w:t xml:space="preserve">  //</w:t>
      </w:r>
      <w:r>
        <w:rPr>
          <w:rFonts w:hint="eastAsia"/>
        </w:rPr>
        <w:t>提交到</w:t>
      </w:r>
      <w:r>
        <w:rPr>
          <w:rFonts w:hint="eastAsia"/>
        </w:rPr>
        <w:t>git</w:t>
      </w:r>
      <w:r>
        <w:rPr>
          <w:rFonts w:hint="eastAsia"/>
        </w:rPr>
        <w:t>服务器待审核</w:t>
      </w:r>
      <w:r>
        <w:rPr>
          <w:rFonts w:hint="eastAsia"/>
        </w:rPr>
        <w:t xml:space="preserve"> </w:t>
      </w:r>
      <w:r>
        <w:t xml:space="preserve"> </w:t>
      </w:r>
    </w:p>
    <w:p w14:paraId="32D5EA3A" w14:textId="77777777" w:rsidR="005B07F4" w:rsidRDefault="005B07F4">
      <w:pPr>
        <w:rPr>
          <w:rFonts w:ascii="Arial" w:hAnsi="Arial" w:cs="Arial"/>
          <w:color w:val="444444"/>
          <w:shd w:val="clear" w:color="auto" w:fill="FCFEEF"/>
        </w:rPr>
      </w:pPr>
      <w:r>
        <w:rPr>
          <w:rFonts w:hint="eastAsia"/>
        </w:rPr>
        <w:t>然后在</w:t>
      </w:r>
      <w:r>
        <w:rPr>
          <w:rFonts w:hint="eastAsia"/>
        </w:rPr>
        <w:t>gerrit</w:t>
      </w:r>
      <w:r>
        <w:t xml:space="preserve"> 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一个</w:t>
      </w:r>
      <w:r>
        <w:rPr>
          <w:rFonts w:hint="eastAsia"/>
        </w:rPr>
        <w:t xml:space="preserve"> </w:t>
      </w:r>
      <w:r>
        <w:rPr>
          <w:rFonts w:ascii="Arial" w:hAnsi="Arial" w:cs="Arial"/>
          <w:color w:val="444444"/>
          <w:shd w:val="clear" w:color="auto" w:fill="FCFEEF"/>
        </w:rPr>
        <w:t>Reviewers</w:t>
      </w:r>
    </w:p>
    <w:p w14:paraId="53877096" w14:textId="77777777" w:rsidR="005B07F4" w:rsidRDefault="005B07F4">
      <w:pPr>
        <w:rPr>
          <w:rFonts w:ascii="Arial" w:hAnsi="Arial" w:cs="Arial"/>
          <w:color w:val="444444"/>
          <w:shd w:val="clear" w:color="auto" w:fill="FCFEEF"/>
        </w:rPr>
      </w:pPr>
    </w:p>
    <w:p w14:paraId="0DF70934" w14:textId="77777777" w:rsidR="005B07F4" w:rsidRDefault="005B07F4">
      <w:r>
        <w:rPr>
          <w:rFonts w:hint="eastAsia"/>
        </w:rPr>
        <w:t>如果手动解决冲突有不可修改文件，直接添加不可修改内容</w:t>
      </w:r>
    </w:p>
    <w:p w14:paraId="5928DA25" w14:textId="77777777" w:rsidR="005B07F4" w:rsidRDefault="005B07F4">
      <w:pPr>
        <w:ind w:firstLine="420"/>
      </w:pPr>
      <w:r>
        <w:t>1.</w:t>
      </w:r>
      <w:r>
        <w:rPr>
          <w:rFonts w:hint="eastAsia"/>
        </w:rPr>
        <w:t>g</w:t>
      </w:r>
      <w:r>
        <w:t>it add</w:t>
      </w:r>
    </w:p>
    <w:p w14:paraId="0F459782" w14:textId="77777777" w:rsidR="005B07F4" w:rsidRDefault="005B07F4">
      <w:pPr>
        <w:ind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git</w:t>
      </w:r>
      <w:r>
        <w:t xml:space="preserve"> commit -m &lt;</w:t>
      </w:r>
      <w:r>
        <w:rPr>
          <w:rFonts w:hint="eastAsia"/>
        </w:rPr>
        <w:t>信息</w:t>
      </w:r>
      <w:r>
        <w:t>&gt;</w:t>
      </w:r>
    </w:p>
    <w:p w14:paraId="7BD21670" w14:textId="77777777" w:rsidR="005B07F4" w:rsidRDefault="005B07F4">
      <w:pPr>
        <w:ind w:firstLine="420"/>
      </w:pPr>
      <w:r>
        <w:t>3.</w:t>
      </w: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  <w:r>
        <w:rPr>
          <w:rFonts w:hint="eastAsia"/>
        </w:rPr>
        <w:t xml:space="preserve"> </w:t>
      </w:r>
      <w:r>
        <w:t xml:space="preserve">  //</w:t>
      </w:r>
      <w:r>
        <w:rPr>
          <w:rFonts w:hint="eastAsia"/>
        </w:rPr>
        <w:t>提交到</w:t>
      </w:r>
      <w:r>
        <w:rPr>
          <w:rFonts w:hint="eastAsia"/>
        </w:rPr>
        <w:t>git</w:t>
      </w:r>
      <w:r>
        <w:rPr>
          <w:rFonts w:hint="eastAsia"/>
        </w:rPr>
        <w:t>服务器待审核</w:t>
      </w:r>
      <w:r>
        <w:rPr>
          <w:rFonts w:hint="eastAsia"/>
        </w:rPr>
        <w:t xml:space="preserve"> </w:t>
      </w:r>
      <w:r>
        <w:t xml:space="preserve"> </w:t>
      </w:r>
    </w:p>
    <w:p w14:paraId="45B3BA14" w14:textId="77777777" w:rsidR="005B07F4" w:rsidRDefault="005B07F4"/>
    <w:p w14:paraId="1AF6609E" w14:textId="77777777" w:rsidR="005B07F4" w:rsidRDefault="005B07F4">
      <w:r>
        <w:rPr>
          <w:rFonts w:hint="eastAsia"/>
        </w:rPr>
        <w:t>三、如果没有找到</w:t>
      </w:r>
      <w:r>
        <w:rPr>
          <w:rFonts w:hint="eastAsia"/>
        </w:rPr>
        <w:t>ID</w:t>
      </w:r>
      <w:r>
        <w:rPr>
          <w:rFonts w:hint="eastAsia"/>
        </w:rPr>
        <w:t>或者</w:t>
      </w:r>
      <w:r>
        <w:rPr>
          <w:rFonts w:hint="eastAsia"/>
        </w:rPr>
        <w:t>commit</w:t>
      </w:r>
      <w:r>
        <w:rPr>
          <w:rFonts w:hint="eastAsia"/>
        </w:rPr>
        <w:t>信息</w:t>
      </w:r>
    </w:p>
    <w:p w14:paraId="78E54E95" w14:textId="77777777" w:rsidR="005B07F4" w:rsidRDefault="005B07F4">
      <w:pPr>
        <w:ind w:firstLine="420"/>
      </w:pPr>
      <w:r>
        <w:rPr>
          <w:rFonts w:hint="eastAsia"/>
        </w:rPr>
        <w:t>git</w:t>
      </w:r>
      <w:r>
        <w:t xml:space="preserve"> branch -a                   //</w:t>
      </w:r>
      <w:r>
        <w:rPr>
          <w:rFonts w:hint="eastAsia"/>
        </w:rPr>
        <w:t>查看所有分支</w:t>
      </w:r>
    </w:p>
    <w:p w14:paraId="1004AB62" w14:textId="77777777" w:rsidR="005B07F4" w:rsidRDefault="005B07F4">
      <w:pPr>
        <w:ind w:firstLine="420"/>
      </w:pPr>
      <w:r>
        <w:t xml:space="preserve">git </w:t>
      </w:r>
      <w:r>
        <w:rPr>
          <w:rFonts w:hint="eastAsia"/>
        </w:rPr>
        <w:t>chec</w:t>
      </w:r>
      <w:r>
        <w:t>kout -b &lt;</w:t>
      </w:r>
      <w:r>
        <w:rPr>
          <w:rFonts w:hint="eastAsia"/>
        </w:rPr>
        <w:t>补丁所在分支</w:t>
      </w:r>
      <w:r>
        <w:t xml:space="preserve">&gt; 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在本地切换到补丁所在分支</w:t>
      </w:r>
    </w:p>
    <w:p w14:paraId="1E2F8ED1" w14:textId="77777777" w:rsidR="005B07F4" w:rsidRDefault="005B07F4">
      <w:pPr>
        <w:ind w:firstLine="420"/>
      </w:pPr>
      <w:r>
        <w:rPr>
          <w:rFonts w:hint="eastAsia"/>
        </w:rPr>
        <w:t>gitk.</w:t>
      </w:r>
      <w:r>
        <w:t xml:space="preserve">                         //</w:t>
      </w:r>
      <w:r>
        <w:rPr>
          <w:rFonts w:hint="eastAsia"/>
        </w:rPr>
        <w:t>搜索</w:t>
      </w:r>
      <w:r>
        <w:rPr>
          <w:rFonts w:hint="eastAsia"/>
        </w:rPr>
        <w:t>c</w:t>
      </w:r>
      <w:r>
        <w:t>ommit</w:t>
      </w:r>
      <w:r>
        <w:rPr>
          <w:rFonts w:hint="eastAsia"/>
        </w:rPr>
        <w:t>信息</w:t>
      </w:r>
      <w:r>
        <w:rPr>
          <w:rFonts w:hint="eastAsia"/>
        </w:rPr>
        <w:t xml:space="preserve"> </w:t>
      </w:r>
      <w:r>
        <w:rPr>
          <w:rFonts w:hint="eastAsia"/>
        </w:rPr>
        <w:t>找到要修改的内容</w:t>
      </w:r>
    </w:p>
    <w:p w14:paraId="2186B4F4" w14:textId="77777777" w:rsidR="005B07F4" w:rsidRDefault="005B07F4">
      <w:pPr>
        <w:ind w:firstLine="420"/>
      </w:pPr>
      <w:r>
        <w:rPr>
          <w:rFonts w:hint="eastAsia"/>
        </w:rPr>
        <w:t>g</w:t>
      </w:r>
      <w:r>
        <w:t>it checkout -b &lt;</w:t>
      </w:r>
      <w:r>
        <w:rPr>
          <w:rFonts w:hint="eastAsia"/>
        </w:rPr>
        <w:t>当前分支</w:t>
      </w:r>
      <w:r>
        <w:t>&gt;      //</w:t>
      </w:r>
      <w:r>
        <w:rPr>
          <w:rFonts w:hint="eastAsia"/>
        </w:rPr>
        <w:t>切换回当前分支</w:t>
      </w:r>
    </w:p>
    <w:p w14:paraId="47D8C3FD" w14:textId="77777777" w:rsidR="005B07F4" w:rsidRDefault="005B07F4">
      <w:pPr>
        <w:ind w:firstLine="420"/>
      </w:pPr>
      <w:r>
        <w:rPr>
          <w:rFonts w:hint="eastAsia"/>
        </w:rPr>
        <w:t>找到修改目录手动修改内容</w:t>
      </w:r>
    </w:p>
    <w:p w14:paraId="61E3A876" w14:textId="77777777" w:rsidR="005B07F4" w:rsidRDefault="005B07F4">
      <w:pPr>
        <w:ind w:firstLine="42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</w:p>
    <w:p w14:paraId="75C291C1" w14:textId="77777777" w:rsidR="005B07F4" w:rsidRDefault="005B07F4">
      <w:pPr>
        <w:ind w:firstLine="420"/>
      </w:pPr>
      <w:r>
        <w:t xml:space="preserve">git commit </w:t>
      </w:r>
      <w:r>
        <w:rPr>
          <w:rFonts w:hint="eastAsia"/>
        </w:rPr>
        <w:t>-</w:t>
      </w:r>
      <w:r>
        <w:t>m &lt;</w:t>
      </w:r>
      <w:r>
        <w:rPr>
          <w:rFonts w:hint="eastAsia"/>
        </w:rPr>
        <w:t>信息</w:t>
      </w:r>
      <w:r>
        <w:t>&gt;</w:t>
      </w:r>
    </w:p>
    <w:p w14:paraId="445E7F9E" w14:textId="77777777" w:rsidR="005B07F4" w:rsidRDefault="005B07F4">
      <w:pPr>
        <w:ind w:firstLine="420"/>
      </w:pPr>
      <w:r>
        <w:rPr>
          <w:rFonts w:hint="eastAsia"/>
        </w:rPr>
        <w:t>g</w:t>
      </w:r>
      <w:r>
        <w:t>it push tinno HEAD: refs/for/</w:t>
      </w:r>
      <w:r>
        <w:rPr>
          <w:rFonts w:hint="eastAsia"/>
        </w:rPr>
        <w:t>地址</w:t>
      </w:r>
    </w:p>
    <w:p w14:paraId="78529674" w14:textId="77777777" w:rsidR="005B07F4" w:rsidRDefault="005B07F4"/>
    <w:p w14:paraId="1362D9FA" w14:textId="2F5A7B8D" w:rsidR="005B07F4" w:rsidRDefault="00795557">
      <w:pPr>
        <w:pStyle w:val="12"/>
      </w:pPr>
      <w:r>
        <w:rPr>
          <w:noProof/>
          <w:highlight w:val="yellow"/>
        </w:rPr>
        <w:drawing>
          <wp:anchor distT="0" distB="0" distL="114300" distR="114300" simplePos="0" relativeHeight="251655168" behindDoc="0" locked="0" layoutInCell="1" allowOverlap="1" wp14:anchorId="0A88CB07" wp14:editId="50CBA3DF">
            <wp:simplePos x="0" y="0"/>
            <wp:positionH relativeFrom="column">
              <wp:posOffset>-219075</wp:posOffset>
            </wp:positionH>
            <wp:positionV relativeFrom="paragraph">
              <wp:posOffset>445770</wp:posOffset>
            </wp:positionV>
            <wp:extent cx="7086600" cy="8268970"/>
            <wp:effectExtent l="0" t="0" r="0" b="0"/>
            <wp:wrapSquare wrapText="bothSides"/>
            <wp:docPr id="33" name="图片 4" descr="2019-09-06_161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2019-09-06_1611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6600" cy="826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07F4">
        <w:rPr>
          <w:rFonts w:hint="eastAsia"/>
          <w:highlight w:val="yellow"/>
        </w:rPr>
        <w:t>2</w:t>
      </w:r>
      <w:r w:rsidR="005B07F4">
        <w:rPr>
          <w:highlight w:val="yellow"/>
        </w:rPr>
        <w:t>4.</w:t>
      </w:r>
      <w:r w:rsidR="005B07F4">
        <w:rPr>
          <w:rFonts w:hint="eastAsia"/>
          <w:highlight w:val="yellow"/>
        </w:rPr>
        <w:t>如何使用</w:t>
      </w:r>
      <w:r w:rsidR="005B07F4">
        <w:rPr>
          <w:rFonts w:hint="eastAsia"/>
          <w:highlight w:val="yellow"/>
        </w:rPr>
        <w:t>TSDS</w:t>
      </w:r>
      <w:r w:rsidR="005B07F4">
        <w:rPr>
          <w:rFonts w:hint="eastAsia"/>
          <w:highlight w:val="yellow"/>
        </w:rPr>
        <w:t>构建项目</w:t>
      </w:r>
    </w:p>
    <w:p w14:paraId="52510CC8" w14:textId="77777777" w:rsidR="005B07F4" w:rsidRDefault="005B07F4"/>
    <w:p w14:paraId="0A644102" w14:textId="77777777" w:rsidR="005B07F4" w:rsidRDefault="005B07F4">
      <w:pPr>
        <w:pStyle w:val="a7"/>
      </w:pPr>
      <w:r>
        <w:rPr>
          <w:highlight w:val="yellow"/>
        </w:rPr>
        <w:t>25.2018</w:t>
      </w:r>
      <w:r>
        <w:rPr>
          <w:rFonts w:hint="eastAsia"/>
          <w:highlight w:val="yellow"/>
        </w:rPr>
        <w:t>以前旧项目</w:t>
      </w:r>
      <w:r>
        <w:rPr>
          <w:rFonts w:hint="eastAsia"/>
          <w:highlight w:val="yellow"/>
        </w:rPr>
        <w:t xml:space="preserve">debug </w:t>
      </w:r>
      <w:r>
        <w:rPr>
          <w:rFonts w:hint="eastAsia"/>
          <w:highlight w:val="yellow"/>
        </w:rPr>
        <w:t>软件编译前修改点（用于</w:t>
      </w:r>
      <w:r>
        <w:rPr>
          <w:rFonts w:hint="eastAsia"/>
          <w:highlight w:val="yellow"/>
        </w:rPr>
        <w:t>gms</w:t>
      </w:r>
      <w:r>
        <w:rPr>
          <w:rFonts w:hint="eastAsia"/>
          <w:highlight w:val="yellow"/>
        </w:rPr>
        <w:t>的</w:t>
      </w:r>
      <w:r>
        <w:rPr>
          <w:rFonts w:hint="eastAsia"/>
          <w:highlight w:val="yellow"/>
        </w:rPr>
        <w:t>debug</w:t>
      </w:r>
      <w:r>
        <w:rPr>
          <w:rFonts w:hint="eastAsia"/>
          <w:highlight w:val="yellow"/>
        </w:rPr>
        <w:t>）</w:t>
      </w:r>
    </w:p>
    <w:p w14:paraId="431E8FDD" w14:textId="77777777" w:rsidR="007421B6" w:rsidRDefault="007421B6">
      <w:pPr>
        <w:pStyle w:val="a7"/>
      </w:pPr>
      <w:r>
        <w:rPr>
          <w:rFonts w:hint="eastAsia"/>
        </w:rPr>
        <w:t>2</w:t>
      </w:r>
      <w:r>
        <w:t xml:space="preserve">5.1 </w:t>
      </w:r>
      <w:r>
        <w:rPr>
          <w:rFonts w:hint="eastAsia"/>
          <w:highlight w:val="yellow"/>
        </w:rPr>
        <w:t>fingerprint</w:t>
      </w:r>
      <w:r>
        <w:rPr>
          <w:rFonts w:hint="eastAsia"/>
        </w:rPr>
        <w:t>等属性值的固定方法</w:t>
      </w:r>
    </w:p>
    <w:p w14:paraId="0681FC96" w14:textId="77777777" w:rsidR="005B07F4" w:rsidRDefault="005B07F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ngerprint</w:t>
      </w:r>
      <w:r>
        <w:rPr>
          <w:rFonts w:hint="eastAsia"/>
        </w:rPr>
        <w:t>属性与用于同次</w:t>
      </w:r>
      <w:r>
        <w:rPr>
          <w:rFonts w:hint="eastAsia"/>
        </w:rPr>
        <w:t>gms</w:t>
      </w:r>
      <w:r>
        <w:rPr>
          <w:rFonts w:hint="eastAsia"/>
        </w:rPr>
        <w:t>的</w:t>
      </w:r>
      <w:r>
        <w:rPr>
          <w:rFonts w:hint="eastAsia"/>
        </w:rPr>
        <w:t>user</w:t>
      </w:r>
      <w:r>
        <w:rPr>
          <w:rFonts w:hint="eastAsia"/>
        </w:rPr>
        <w:t>版本要一致，除了</w:t>
      </w:r>
      <w:r>
        <w:rPr>
          <w:rFonts w:hint="eastAsia"/>
        </w:rPr>
        <w:t>ro.build.type</w:t>
      </w:r>
      <w:r>
        <w:rPr>
          <w:rFonts w:hint="eastAsia"/>
        </w:rPr>
        <w:t>字段值不同</w:t>
      </w:r>
    </w:p>
    <w:p w14:paraId="43C3BE2A" w14:textId="77777777" w:rsidR="005B07F4" w:rsidRDefault="005B07F4">
      <w:r>
        <w:rPr>
          <w:rFonts w:hint="eastAsia"/>
        </w:rPr>
        <w:t>如：</w:t>
      </w:r>
      <w:r>
        <w:rPr>
          <w:rFonts w:hint="eastAsia"/>
        </w:rPr>
        <w:t>user</w:t>
      </w:r>
      <w:r>
        <w:rPr>
          <w:rFonts w:hint="eastAsia"/>
        </w:rPr>
        <w:t>版：</w:t>
      </w:r>
      <w:r>
        <w:rPr>
          <w:rFonts w:hint="eastAsia"/>
        </w:rPr>
        <w:t>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/</w:t>
      </w:r>
      <w:r>
        <w:rPr>
          <w:rFonts w:hint="eastAsia"/>
          <w:color w:val="92D050"/>
        </w:rPr>
        <w:t>release-keys</w:t>
      </w:r>
    </w:p>
    <w:p w14:paraId="47632986" w14:textId="77777777" w:rsidR="005B07F4" w:rsidRDefault="005B07F4">
      <w:r>
        <w:rPr>
          <w:rFonts w:hint="eastAsia"/>
        </w:rPr>
        <w:t>则</w:t>
      </w:r>
      <w:r>
        <w:rPr>
          <w:rFonts w:hint="eastAsia"/>
        </w:rPr>
        <w:t>debug</w:t>
      </w:r>
      <w:r>
        <w:rPr>
          <w:rFonts w:hint="eastAsia"/>
        </w:rPr>
        <w:t>版：</w:t>
      </w:r>
      <w:r>
        <w:rPr>
          <w:rFonts w:hint="eastAsia"/>
        </w:rPr>
        <w:t xml:space="preserve"> Mobicel/X4/X4:8.1.0/OPM2.171019.012/</w:t>
      </w:r>
      <w:r>
        <w:rPr>
          <w:rFonts w:hint="eastAsia"/>
          <w:color w:val="FF0000"/>
        </w:rPr>
        <w:t>1568094378</w:t>
      </w:r>
      <w:r>
        <w:rPr>
          <w:rFonts w:hint="eastAsia"/>
        </w:rPr>
        <w:t>:userdebug/</w:t>
      </w:r>
      <w:r>
        <w:rPr>
          <w:rFonts w:hint="eastAsia"/>
          <w:color w:val="92D050"/>
        </w:rPr>
        <w:t>release-keys</w:t>
      </w:r>
    </w:p>
    <w:p w14:paraId="423CD278" w14:textId="77777777" w:rsidR="005B07F4" w:rsidRDefault="005B07F4"/>
    <w:p w14:paraId="326328CD" w14:textId="77777777" w:rsidR="005B07F4" w:rsidRDefault="005B07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cremental</w:t>
      </w:r>
      <w:r>
        <w:rPr>
          <w:rFonts w:hint="eastAsia"/>
        </w:rPr>
        <w:t>属性值修改</w:t>
      </w:r>
      <w:r>
        <w:rPr>
          <w:rFonts w:hint="eastAsia"/>
        </w:rPr>
        <w:t>---</w:t>
      </w:r>
      <w:r>
        <w:rPr>
          <w:rFonts w:hint="eastAsia"/>
        </w:rPr>
        <w:t>与</w:t>
      </w:r>
      <w:r>
        <w:rPr>
          <w:rFonts w:hint="eastAsia"/>
        </w:rPr>
        <w:t>user</w:t>
      </w:r>
      <w:r>
        <w:rPr>
          <w:rFonts w:hint="eastAsia"/>
        </w:rPr>
        <w:t>软件的值要一致，且与</w:t>
      </w:r>
      <w:r>
        <w:rPr>
          <w:rFonts w:hint="eastAsia"/>
        </w:rPr>
        <w:t>fingerprint</w:t>
      </w:r>
      <w:r>
        <w:rPr>
          <w:rFonts w:hint="eastAsia"/>
        </w:rPr>
        <w:t>中</w:t>
      </w:r>
      <w:r>
        <w:rPr>
          <w:rFonts w:hint="eastAsia"/>
        </w:rPr>
        <w:t>incremental</w:t>
      </w:r>
      <w:r>
        <w:rPr>
          <w:rFonts w:hint="eastAsia"/>
        </w:rPr>
        <w:t>字段值一致</w:t>
      </w:r>
    </w:p>
    <w:p w14:paraId="212106D5" w14:textId="77777777" w:rsidR="005B07F4" w:rsidRDefault="005B07F4">
      <w:r>
        <w:rPr>
          <w:rFonts w:hint="eastAsia"/>
        </w:rPr>
        <w:t>基于上一次举例，要设置</w:t>
      </w:r>
      <w:r>
        <w:rPr>
          <w:rFonts w:hint="eastAsia"/>
        </w:rPr>
        <w:t xml:space="preserve"> ro.build.version.incremental=1568094378</w:t>
      </w:r>
    </w:p>
    <w:p w14:paraId="0B0FE25D" w14:textId="77777777" w:rsidR="005B07F4" w:rsidRDefault="005B07F4"/>
    <w:p w14:paraId="7B6BBA1C" w14:textId="77777777" w:rsidR="005B07F4" w:rsidRDefault="005B07F4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tag</w:t>
      </w:r>
      <w:r>
        <w:rPr>
          <w:rFonts w:hint="eastAsia"/>
        </w:rPr>
        <w:t>属性值要与</w:t>
      </w:r>
      <w:r>
        <w:rPr>
          <w:rFonts w:hint="eastAsia"/>
        </w:rPr>
        <w:t>fingerprint</w:t>
      </w:r>
      <w:r>
        <w:rPr>
          <w:rFonts w:hint="eastAsia"/>
        </w:rPr>
        <w:t>中</w:t>
      </w:r>
      <w:r>
        <w:rPr>
          <w:rFonts w:hint="eastAsia"/>
        </w:rPr>
        <w:t>tag</w:t>
      </w:r>
      <w:r>
        <w:rPr>
          <w:rFonts w:hint="eastAsia"/>
        </w:rPr>
        <w:t>字段一致</w:t>
      </w:r>
    </w:p>
    <w:p w14:paraId="6ECFCA71" w14:textId="77777777" w:rsidR="005B07F4" w:rsidRDefault="005B07F4">
      <w:r>
        <w:rPr>
          <w:rFonts w:hint="eastAsia"/>
        </w:rPr>
        <w:t>基于上一次举例，要设置</w:t>
      </w:r>
      <w:r>
        <w:rPr>
          <w:rFonts w:hint="eastAsia"/>
        </w:rPr>
        <w:t xml:space="preserve"> ro.build.tags=release-keys</w:t>
      </w:r>
    </w:p>
    <w:p w14:paraId="34963E13" w14:textId="77777777" w:rsidR="005B07F4" w:rsidRDefault="005B07F4"/>
    <w:p w14:paraId="02D81D79" w14:textId="77777777" w:rsidR="005B07F4" w:rsidRDefault="005B07F4">
      <w:r>
        <w:rPr>
          <w:rFonts w:hint="eastAsia"/>
        </w:rPr>
        <w:t>具体操作</w:t>
      </w:r>
    </w:p>
    <w:p w14:paraId="37EF51C5" w14:textId="77777777" w:rsidR="005B07F4" w:rsidRDefault="005B07F4">
      <w:r>
        <w:rPr>
          <w:rFonts w:hint="eastAsia"/>
        </w:rPr>
        <w:t>①先在对应订单目录的</w:t>
      </w:r>
      <w:r>
        <w:rPr>
          <w:rFonts w:hint="eastAsia"/>
        </w:rPr>
        <w:t>buildinfo.sh</w:t>
      </w:r>
      <w:r>
        <w:rPr>
          <w:rFonts w:hint="eastAsia"/>
        </w:rPr>
        <w:t>查找</w:t>
      </w:r>
      <w:r>
        <w:rPr>
          <w:rFonts w:hint="eastAsia"/>
        </w:rPr>
        <w:t>fingerprint</w:t>
      </w:r>
      <w:r>
        <w:rPr>
          <w:rFonts w:hint="eastAsia"/>
        </w:rPr>
        <w:t>属性值的组成方式</w:t>
      </w:r>
    </w:p>
    <w:p w14:paraId="7320CFDA" w14:textId="77777777" w:rsidR="005B07F4" w:rsidRDefault="005B07F4">
      <w:r>
        <w:rPr>
          <w:rFonts w:hint="eastAsia"/>
        </w:rPr>
        <w:t>②从</w:t>
      </w:r>
      <w:r>
        <w:rPr>
          <w:rFonts w:hint="eastAsia"/>
        </w:rPr>
        <w:t>buildinfo.sh</w:t>
      </w:r>
      <w:r>
        <w:rPr>
          <w:rFonts w:hint="eastAsia"/>
        </w:rPr>
        <w:t>和</w:t>
      </w:r>
      <w:r>
        <w:rPr>
          <w:rFonts w:hint="eastAsia"/>
        </w:rPr>
        <w:t>configs.mk</w:t>
      </w:r>
      <w:r>
        <w:rPr>
          <w:rFonts w:hint="eastAsia"/>
        </w:rPr>
        <w:t>文件中查找对应的宏赋值的地方，如果找不到去</w:t>
      </w:r>
      <w:r>
        <w:rPr>
          <w:rFonts w:hint="eastAsia"/>
        </w:rPr>
        <w:t>device</w:t>
      </w:r>
      <w:r>
        <w:rPr>
          <w:rFonts w:hint="eastAsia"/>
        </w:rPr>
        <w:t>目录</w:t>
      </w:r>
      <w:r>
        <w:rPr>
          <w:rFonts w:hint="eastAsia"/>
        </w:rPr>
        <w:t>grep</w:t>
      </w:r>
      <w:r>
        <w:rPr>
          <w:rFonts w:hint="eastAsia"/>
        </w:rPr>
        <w:t>搜索，没有结果则从</w:t>
      </w:r>
      <w:r>
        <w:rPr>
          <w:rFonts w:hint="eastAsia"/>
        </w:rPr>
        <w:t>build/make/core/Makefile</w:t>
      </w:r>
      <w:r>
        <w:rPr>
          <w:rFonts w:hint="eastAsia"/>
        </w:rPr>
        <w:t>文件中查找本订单</w:t>
      </w:r>
      <w:r>
        <w:rPr>
          <w:rFonts w:hint="eastAsia"/>
        </w:rPr>
        <w:t>fingerprint</w:t>
      </w:r>
      <w:r>
        <w:rPr>
          <w:rFonts w:hint="eastAsia"/>
        </w:rPr>
        <w:t>赋值的位置</w:t>
      </w:r>
      <w:r>
        <w:rPr>
          <w:rFonts w:hint="eastAsia"/>
        </w:rPr>
        <w:t xml:space="preserve"> </w:t>
      </w:r>
    </w:p>
    <w:p w14:paraId="4CD2D482" w14:textId="77777777" w:rsidR="005B07F4" w:rsidRDefault="005B07F4">
      <w:pPr>
        <w:ind w:firstLineChars="100" w:firstLine="210"/>
      </w:pPr>
      <w:r>
        <w:rPr>
          <w:rFonts w:hint="eastAsia"/>
        </w:rPr>
        <w:t>如在订单目录</w:t>
      </w:r>
      <w:r>
        <w:rPr>
          <w:rFonts w:hint="eastAsia"/>
        </w:rPr>
        <w:t>(</w:t>
      </w:r>
      <w:r>
        <w:t>Y400AG_MTN/vendor/tinno/y400/mcl_mtn_za)</w:t>
      </w:r>
      <w:r>
        <w:rPr>
          <w:rFonts w:hint="eastAsia"/>
        </w:rPr>
        <w:t>执行</w:t>
      </w:r>
    </w:p>
    <w:p w14:paraId="4F2F51DF" w14:textId="77777777" w:rsidR="005B07F4" w:rsidRDefault="005B07F4">
      <w:pPr>
        <w:ind w:leftChars="100" w:left="210" w:firstLine="420"/>
      </w:pPr>
      <w:r>
        <w:t>grep -rniw</w:t>
      </w:r>
      <w:r>
        <w:rPr>
          <w:color w:val="2E74B5"/>
        </w:rPr>
        <w:t xml:space="preserve"> fingerprint</w:t>
      </w:r>
    </w:p>
    <w:p w14:paraId="6564BF43" w14:textId="77777777" w:rsidR="005B07F4" w:rsidRDefault="005B07F4">
      <w:pPr>
        <w:ind w:leftChars="100" w:left="210" w:firstLine="420"/>
      </w:pPr>
      <w:r>
        <w:tab/>
        <w:t>buildinfo.sh:74:  echo "ro.build.</w:t>
      </w:r>
      <w:r>
        <w:rPr>
          <w:color w:val="2E74B5"/>
        </w:rPr>
        <w:t>fingerprint</w:t>
      </w:r>
      <w:r>
        <w:t>=$</w:t>
      </w:r>
      <w:r>
        <w:rPr>
          <w:color w:val="7030A0"/>
        </w:rPr>
        <w:t>BUILD_FINGERPRINT</w:t>
      </w:r>
      <w:r>
        <w:t>"</w:t>
      </w:r>
    </w:p>
    <w:p w14:paraId="650A52B7" w14:textId="77777777" w:rsidR="005B07F4" w:rsidRDefault="005B07F4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device</w:t>
      </w:r>
      <w:r>
        <w:rPr>
          <w:rFonts w:hint="eastAsia"/>
        </w:rPr>
        <w:t>目录执行</w:t>
      </w:r>
    </w:p>
    <w:p w14:paraId="58142D77" w14:textId="77777777" w:rsidR="005B07F4" w:rsidRDefault="005B07F4">
      <w:pPr>
        <w:ind w:leftChars="100" w:left="210" w:firstLine="420"/>
      </w:pPr>
      <w:r>
        <w:t xml:space="preserve">grep -rniw </w:t>
      </w:r>
      <w:r>
        <w:rPr>
          <w:color w:val="7030A0"/>
        </w:rPr>
        <w:t>BUILD_FINGERPRINT</w:t>
      </w:r>
    </w:p>
    <w:p w14:paraId="19211928" w14:textId="77777777" w:rsidR="005B07F4" w:rsidRDefault="005B07F4">
      <w:pPr>
        <w:ind w:leftChars="100" w:left="210" w:firstLine="420"/>
      </w:pPr>
      <w:r>
        <w:tab/>
      </w:r>
      <w:r>
        <w:rPr>
          <w:rFonts w:hint="eastAsia"/>
        </w:rPr>
        <w:t>无结果</w:t>
      </w:r>
    </w:p>
    <w:p w14:paraId="25CECEBA" w14:textId="77777777" w:rsidR="005B07F4" w:rsidRDefault="005B07F4">
      <w:r>
        <w:tab/>
      </w:r>
      <w:r>
        <w:rPr>
          <w:rFonts w:hint="eastAsia"/>
        </w:rPr>
        <w:t>在</w:t>
      </w:r>
      <w:r>
        <w:rPr>
          <w:rFonts w:hint="eastAsia"/>
        </w:rPr>
        <w:t>build/make/core/Makefile</w:t>
      </w:r>
      <w:r>
        <w:rPr>
          <w:rFonts w:hint="eastAsia"/>
        </w:rPr>
        <w:t>目录执行</w:t>
      </w:r>
    </w:p>
    <w:p w14:paraId="09DD7C15" w14:textId="77777777" w:rsidR="005B07F4" w:rsidRDefault="005B07F4">
      <w:pPr>
        <w:ind w:leftChars="100" w:left="210" w:firstLine="420"/>
      </w:pPr>
      <w:r>
        <w:t>grep -rniw</w:t>
      </w:r>
      <w:r>
        <w:rPr>
          <w:color w:val="7030A0"/>
        </w:rPr>
        <w:t xml:space="preserve"> BUILD_FINGERPRINT</w:t>
      </w:r>
    </w:p>
    <w:p w14:paraId="10EDE230" w14:textId="77777777" w:rsidR="005B07F4" w:rsidRDefault="005B07F4">
      <w:pPr>
        <w:kinsoku w:val="0"/>
        <w:overflowPunct w:val="0"/>
        <w:autoSpaceDE w:val="0"/>
        <w:autoSpaceDN w:val="0"/>
        <w:adjustRightInd w:val="0"/>
        <w:snapToGrid w:val="0"/>
        <w:ind w:left="420" w:hangingChars="200" w:hanging="420"/>
        <w:jc w:val="left"/>
      </w:pPr>
      <w:r>
        <w:tab/>
        <w:t xml:space="preserve">    Makefile:238:  </w:t>
      </w:r>
      <w:r>
        <w:rPr>
          <w:color w:val="7030A0"/>
        </w:rPr>
        <w:t>BUILD_FINGERPRINT</w:t>
      </w:r>
      <w:r>
        <w:t xml:space="preserve"> := Mobicel/X4/X4:$(PLATFORM_VERSION)/</w:t>
      </w:r>
    </w:p>
    <w:p w14:paraId="110AF387" w14:textId="77777777" w:rsidR="005B07F4" w:rsidRDefault="005B07F4">
      <w:pPr>
        <w:kinsoku w:val="0"/>
        <w:overflowPunct w:val="0"/>
        <w:autoSpaceDE w:val="0"/>
        <w:autoSpaceDN w:val="0"/>
        <w:adjustRightInd w:val="0"/>
        <w:snapToGrid w:val="0"/>
        <w:ind w:leftChars="200" w:left="420" w:firstLineChars="200" w:firstLine="420"/>
        <w:jc w:val="left"/>
        <w:rPr>
          <w:color w:val="92D050"/>
        </w:rPr>
      </w:pPr>
      <w:r>
        <w:t>$(BUILD_ID)/$(</w:t>
      </w:r>
      <w:r>
        <w:rPr>
          <w:color w:val="FF0000"/>
        </w:rPr>
        <w:t>BF_BUILD_NUMBER</w:t>
      </w:r>
      <w:r>
        <w:t>):$(TARGET_BUILD_VARIANT)/$(</w:t>
      </w:r>
      <w:r>
        <w:rPr>
          <w:color w:val="92D050"/>
        </w:rPr>
        <w:t>BUILD_VERSION_TA</w:t>
      </w:r>
    </w:p>
    <w:p w14:paraId="6C2D3C56" w14:textId="77777777" w:rsidR="005B07F4" w:rsidRDefault="005B07F4">
      <w:pPr>
        <w:kinsoku w:val="0"/>
        <w:overflowPunct w:val="0"/>
        <w:autoSpaceDE w:val="0"/>
        <w:autoSpaceDN w:val="0"/>
        <w:adjustRightInd w:val="0"/>
        <w:snapToGrid w:val="0"/>
        <w:ind w:leftChars="200" w:left="420" w:firstLineChars="200" w:firstLine="420"/>
        <w:jc w:val="left"/>
      </w:pPr>
      <w:r>
        <w:rPr>
          <w:color w:val="92D050"/>
        </w:rPr>
        <w:t>GS</w:t>
      </w:r>
      <w:r>
        <w:t>)</w:t>
      </w:r>
    </w:p>
    <w:p w14:paraId="1E709539" w14:textId="77777777" w:rsidR="005B07F4" w:rsidRDefault="005B07F4">
      <w:pPr>
        <w:ind w:firstLine="420"/>
      </w:pPr>
      <w:r>
        <w:rPr>
          <w:rFonts w:hint="eastAsia"/>
        </w:rPr>
        <w:t>在订单目录</w:t>
      </w:r>
      <w:r>
        <w:rPr>
          <w:rFonts w:hint="eastAsia"/>
        </w:rPr>
        <w:t>(</w:t>
      </w:r>
      <w:r>
        <w:t>Y400AG_MTN/vendor/tinno/y400/mcl_mtn_za)</w:t>
      </w:r>
      <w:r>
        <w:rPr>
          <w:rFonts w:hint="eastAsia"/>
        </w:rPr>
        <w:t>执行</w:t>
      </w:r>
    </w:p>
    <w:p w14:paraId="6019676C" w14:textId="77777777" w:rsidR="005B07F4" w:rsidRDefault="005B07F4">
      <w:pPr>
        <w:ind w:firstLineChars="300" w:firstLine="630"/>
      </w:pPr>
      <w:r>
        <w:t xml:space="preserve">grep -rniw </w:t>
      </w:r>
      <w:r>
        <w:rPr>
          <w:color w:val="4472C4"/>
        </w:rPr>
        <w:t>ro.build.version.incremental</w:t>
      </w:r>
    </w:p>
    <w:p w14:paraId="49A19185" w14:textId="77777777" w:rsidR="005B07F4" w:rsidRDefault="005B07F4">
      <w:r>
        <w:rPr>
          <w:rFonts w:hint="eastAsia"/>
        </w:rPr>
        <w:t xml:space="preserve"> </w:t>
      </w:r>
      <w:r>
        <w:t xml:space="preserve">     </w:t>
      </w:r>
      <w:r>
        <w:tab/>
        <w:t>buildinfo.sh:8:echo "</w:t>
      </w:r>
      <w:r>
        <w:rPr>
          <w:color w:val="4472C4"/>
        </w:rPr>
        <w:t>ro.build.version.incremental</w:t>
      </w:r>
      <w:r>
        <w:t>=$</w:t>
      </w:r>
      <w:r>
        <w:rPr>
          <w:color w:val="C45911"/>
        </w:rPr>
        <w:t>BUILD_NUMBER</w:t>
      </w:r>
      <w:r>
        <w:t>"</w:t>
      </w:r>
    </w:p>
    <w:p w14:paraId="56587BC0" w14:textId="77777777" w:rsidR="005B07F4" w:rsidRDefault="005B07F4">
      <w:r>
        <w:tab/>
      </w:r>
      <w:r>
        <w:rPr>
          <w:rFonts w:hint="eastAsia"/>
        </w:rPr>
        <w:t>在</w:t>
      </w:r>
      <w:r>
        <w:rPr>
          <w:rFonts w:hint="eastAsia"/>
        </w:rPr>
        <w:t>build/make/core/Makefile</w:t>
      </w:r>
      <w:r>
        <w:rPr>
          <w:rFonts w:hint="eastAsia"/>
        </w:rPr>
        <w:t>目录执行</w:t>
      </w:r>
    </w:p>
    <w:p w14:paraId="1B9045D3" w14:textId="77777777" w:rsidR="005B07F4" w:rsidRDefault="005B07F4">
      <w:pPr>
        <w:rPr>
          <w:color w:val="C45911"/>
        </w:rPr>
      </w:pPr>
      <w:r>
        <w:tab/>
        <w:t xml:space="preserve">  grep -rniw </w:t>
      </w:r>
      <w:r>
        <w:rPr>
          <w:color w:val="C45911"/>
        </w:rPr>
        <w:t>BUILD_NUMBER</w:t>
      </w:r>
    </w:p>
    <w:p w14:paraId="08D377AA" w14:textId="77777777" w:rsidR="005B07F4" w:rsidRDefault="005B07F4">
      <w:r>
        <w:rPr>
          <w:color w:val="C45911"/>
        </w:rPr>
        <w:tab/>
      </w:r>
      <w:r>
        <w:rPr>
          <w:color w:val="C45911"/>
        </w:rPr>
        <w:tab/>
      </w:r>
      <w:r>
        <w:t>Makefile:202:</w:t>
      </w:r>
      <w:r>
        <w:rPr>
          <w:color w:val="FF0000"/>
        </w:rPr>
        <w:t xml:space="preserve"> BF_BUILD_NUMBER</w:t>
      </w:r>
      <w:r>
        <w:t xml:space="preserve"> := $(</w:t>
      </w:r>
      <w:r>
        <w:rPr>
          <w:color w:val="C45911"/>
        </w:rPr>
        <w:t>BUILD_NUMBER</w:t>
      </w:r>
      <w:r>
        <w:t>)</w:t>
      </w:r>
    </w:p>
    <w:p w14:paraId="33A2573A" w14:textId="77777777" w:rsidR="005B07F4" w:rsidRDefault="005B07F4"/>
    <w:p w14:paraId="75F914D3" w14:textId="77777777" w:rsidR="005B07F4" w:rsidRDefault="005B07F4">
      <w:pPr>
        <w:ind w:firstLine="420"/>
      </w:pPr>
      <w:r>
        <w:rPr>
          <w:rFonts w:hint="eastAsia"/>
        </w:rPr>
        <w:t>(</w:t>
      </w:r>
      <w:r>
        <w:rPr>
          <w:rFonts w:hint="eastAsia"/>
        </w:rPr>
        <w:t>可以看到红色的</w:t>
      </w:r>
      <w:r>
        <w:rPr>
          <w:color w:val="FF0000"/>
        </w:rPr>
        <w:t>BF_BUILD_NUMBER</w:t>
      </w:r>
      <w:r>
        <w:t xml:space="preserve"> := $(</w:t>
      </w:r>
      <w:r>
        <w:rPr>
          <w:color w:val="C45911"/>
        </w:rPr>
        <w:t>BUILD_NUMBER</w:t>
      </w:r>
      <w:r>
        <w:t xml:space="preserve">) </w:t>
      </w:r>
      <w:r>
        <w:rPr>
          <w:rFonts w:hint="eastAsia"/>
        </w:rPr>
        <w:t>=</w:t>
      </w:r>
      <w:r>
        <w:rPr>
          <w:color w:val="4472C4"/>
        </w:rPr>
        <w:t xml:space="preserve"> ro.build.version.incremental</w:t>
      </w:r>
    </w:p>
    <w:p w14:paraId="6FA0CACD" w14:textId="77777777" w:rsidR="005B07F4" w:rsidRDefault="005B07F4">
      <w:r>
        <w:rPr>
          <w:rFonts w:hint="eastAsia"/>
        </w:rPr>
        <w:t>而上文第二点要修改的</w:t>
      </w:r>
      <w:r>
        <w:rPr>
          <w:rFonts w:hint="eastAsia"/>
        </w:rPr>
        <w:t>ro.build.version.incremental=1568094378</w:t>
      </w:r>
      <w:r>
        <w:rPr>
          <w:rFonts w:hint="eastAsia"/>
        </w:rPr>
        <w:t>其实修改</w:t>
      </w:r>
      <w:r>
        <w:rPr>
          <w:color w:val="C45911"/>
        </w:rPr>
        <w:t>BUILD_NUMBER</w:t>
      </w:r>
    </w:p>
    <w:p w14:paraId="069106E6" w14:textId="77777777" w:rsidR="005B07F4" w:rsidRDefault="005B07F4">
      <w:r>
        <w:rPr>
          <w:rFonts w:hint="eastAsia"/>
        </w:rPr>
        <w:t>就可以了，但是</w:t>
      </w:r>
      <w:r>
        <w:rPr>
          <w:rFonts w:hint="eastAsia"/>
        </w:rPr>
        <w:t xml:space="preserve"> </w:t>
      </w:r>
      <w:r>
        <w:rPr>
          <w:color w:val="C45911"/>
        </w:rPr>
        <w:t>BUILD_NUMBER</w:t>
      </w:r>
      <w:r>
        <w:rPr>
          <w:rFonts w:hint="eastAsia"/>
          <w:color w:val="C45911"/>
        </w:rPr>
        <w:t xml:space="preserve"> </w:t>
      </w:r>
      <w:r>
        <w:rPr>
          <w:rFonts w:hint="eastAsia"/>
        </w:rPr>
        <w:t>是个变化的值需要固定，可以直接在手机里面查看具体的值</w:t>
      </w:r>
      <w:r>
        <w:rPr>
          <w:rFonts w:hint="eastAsia"/>
        </w:rPr>
        <w:t>)</w:t>
      </w:r>
    </w:p>
    <w:p w14:paraId="04C252BE" w14:textId="77777777" w:rsidR="005B07F4" w:rsidRDefault="005B07F4"/>
    <w:p w14:paraId="2DECE471" w14:textId="77777777" w:rsidR="005B07F4" w:rsidRDefault="005B07F4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 w14:paraId="74049D56" w14:textId="77777777" w:rsidR="005B07F4" w:rsidRDefault="005B07F4">
      <w:r>
        <w:tab/>
      </w:r>
      <w:r>
        <w:tab/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ro.build.version.incremental</w:t>
      </w:r>
    </w:p>
    <w:p w14:paraId="7014E7B9" w14:textId="77777777" w:rsidR="005B07F4" w:rsidRDefault="005B07F4">
      <w:r>
        <w:t xml:space="preserve">          1568104533</w:t>
      </w:r>
    </w:p>
    <w:p w14:paraId="6D0A8B3B" w14:textId="77777777" w:rsidR="005B07F4" w:rsidRDefault="005B07F4">
      <w:r>
        <w:rPr>
          <w:rFonts w:hint="eastAsia"/>
        </w:rPr>
        <w:t>在</w:t>
      </w:r>
      <w:r>
        <w:rPr>
          <w:rFonts w:hint="eastAsia"/>
        </w:rPr>
        <w:t>config</w:t>
      </w:r>
      <w:r>
        <w:t>.mk</w:t>
      </w:r>
      <w:r>
        <w:rPr>
          <w:rFonts w:hint="eastAsia"/>
        </w:rPr>
        <w:t>中修改即可</w:t>
      </w:r>
    </w:p>
    <w:p w14:paraId="488C4D58" w14:textId="77777777" w:rsidR="005B07F4" w:rsidRDefault="005B07F4">
      <w:pPr>
        <w:ind w:firstLine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在订单目录</w:t>
      </w:r>
      <w:r>
        <w:rPr>
          <w:rFonts w:hint="eastAsia"/>
        </w:rPr>
        <w:t>(</w:t>
      </w:r>
      <w:r>
        <w:t>Y400AG_MTN/vendor/tinno/y400/mcl_mtn_za)</w:t>
      </w:r>
      <w:r>
        <w:rPr>
          <w:rFonts w:hint="eastAsia"/>
        </w:rPr>
        <w:t>执行</w:t>
      </w:r>
    </w:p>
    <w:p w14:paraId="49800CFF" w14:textId="77777777" w:rsidR="005B07F4" w:rsidRDefault="005B07F4">
      <w:pPr>
        <w:ind w:left="840" w:firstLineChars="100" w:firstLine="210"/>
      </w:pPr>
      <w:r>
        <w:t>grep -rniw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ro.build.tags</w:t>
      </w:r>
    </w:p>
    <w:p w14:paraId="507F7F48" w14:textId="77777777" w:rsidR="005B07F4" w:rsidRDefault="005B07F4">
      <w:pPr>
        <w:ind w:left="840" w:firstLineChars="100" w:firstLine="210"/>
      </w:pPr>
      <w:r>
        <w:rPr>
          <w:rFonts w:hint="eastAsia"/>
        </w:rPr>
        <w:t xml:space="preserve"> </w:t>
      </w:r>
      <w:r>
        <w:t xml:space="preserve">   buildinfo.sh:34:echo "</w:t>
      </w:r>
      <w:r>
        <w:rPr>
          <w:color w:val="00B050"/>
        </w:rPr>
        <w:t>ro.build.tags</w:t>
      </w:r>
      <w:r>
        <w:t>=$</w:t>
      </w:r>
      <w:r>
        <w:rPr>
          <w:color w:val="92D050"/>
        </w:rPr>
        <w:t>BUILD_VERSION_TAGS</w:t>
      </w:r>
      <w:r>
        <w:t>"</w:t>
      </w:r>
    </w:p>
    <w:p w14:paraId="4642D588" w14:textId="77777777" w:rsidR="005B07F4" w:rsidRDefault="005B07F4">
      <w:r>
        <w:t xml:space="preserve"> </w:t>
      </w: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连接手机执行</w:t>
      </w:r>
    </w:p>
    <w:p w14:paraId="0D069D39" w14:textId="77777777" w:rsidR="005B07F4" w:rsidRDefault="005B07F4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grep</w:t>
      </w:r>
      <w:r>
        <w:t xml:space="preserve"> </w:t>
      </w:r>
      <w:r>
        <w:rPr>
          <w:rFonts w:hint="eastAsia"/>
        </w:rPr>
        <w:t>ro.build.tags</w:t>
      </w:r>
    </w:p>
    <w:p w14:paraId="51CA4CE0" w14:textId="77777777" w:rsidR="005B07F4" w:rsidRDefault="005B07F4">
      <w:r>
        <w:rPr>
          <w:rFonts w:hint="eastAsia"/>
        </w:rPr>
        <w:t xml:space="preserve"> </w:t>
      </w:r>
      <w:r>
        <w:t xml:space="preserve">             [ro.build.tags]: [</w:t>
      </w:r>
      <w:r>
        <w:rPr>
          <w:color w:val="A8D08D"/>
        </w:rPr>
        <w:t>release-key</w:t>
      </w:r>
      <w:r>
        <w:t>s]</w:t>
      </w:r>
    </w:p>
    <w:p w14:paraId="58F41DEB" w14:textId="77777777" w:rsidR="005B07F4" w:rsidRDefault="005B07F4">
      <w:r>
        <w:rPr>
          <w:rFonts w:hint="eastAsia"/>
        </w:rPr>
        <w:t>在</w:t>
      </w:r>
      <w:r>
        <w:t>buildinfo.sh</w:t>
      </w:r>
      <w:r>
        <w:rPr>
          <w:rFonts w:hint="eastAsia"/>
        </w:rPr>
        <w:t>，</w:t>
      </w:r>
      <w:r>
        <w:t>Makefile</w:t>
      </w:r>
      <w:r>
        <w:rPr>
          <w:rFonts w:hint="eastAsia"/>
        </w:rPr>
        <w:t>修改即可</w:t>
      </w:r>
    </w:p>
    <w:p w14:paraId="282C9378" w14:textId="77777777" w:rsidR="005B07F4" w:rsidRDefault="005B07F4"/>
    <w:p w14:paraId="512226ED" w14:textId="77777777" w:rsidR="005B07F4" w:rsidRDefault="005B07F4">
      <w:r>
        <w:rPr>
          <w:rFonts w:hint="eastAsia"/>
        </w:rPr>
        <w:t>修改的具体位置</w:t>
      </w:r>
      <w:r>
        <w:t xml:space="preserve">: </w:t>
      </w:r>
    </w:p>
    <w:p w14:paraId="263C451D" w14:textId="77777777" w:rsidR="005B07F4" w:rsidRDefault="005B07F4">
      <w:r>
        <w:rPr>
          <w:rFonts w:hint="eastAsia"/>
        </w:rPr>
        <w:t>①</w:t>
      </w:r>
      <w:r>
        <w:t xml:space="preserve">/home/android/work/Y400AG_MTN/vendor/tinno/y400/mcl_mtn_za </w:t>
      </w:r>
      <w:r>
        <w:rPr>
          <w:rFonts w:hint="eastAsia"/>
        </w:rPr>
        <w:t>下</w:t>
      </w:r>
    </w:p>
    <w:p w14:paraId="71343C67" w14:textId="77777777" w:rsidR="005B07F4" w:rsidRDefault="005B07F4">
      <w:r>
        <w:t>configs.mk</w:t>
      </w:r>
    </w:p>
    <w:p w14:paraId="7BFE3792" w14:textId="77777777" w:rsidR="005B07F4" w:rsidRDefault="005B07F4">
      <w:pPr>
        <w:rPr>
          <w:highlight w:val="green"/>
        </w:rPr>
      </w:pP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  <w:highlight w:val="green"/>
        </w:rPr>
        <w:t>+</w:t>
      </w:r>
      <w:r>
        <w:rPr>
          <w:highlight w:val="green"/>
        </w:rPr>
        <w:t>ifeq ($(TARGET_BUILD_VARIANT), userdebug)</w:t>
      </w:r>
    </w:p>
    <w:p w14:paraId="62A6DB7E" w14:textId="77777777" w:rsidR="005B07F4" w:rsidRDefault="005B07F4">
      <w:pPr>
        <w:ind w:firstLineChars="300" w:firstLine="630"/>
      </w:pPr>
      <w:r>
        <w:rPr>
          <w:rFonts w:hint="eastAsia"/>
          <w:highlight w:val="green"/>
        </w:rPr>
        <w:t>+</w:t>
      </w:r>
      <w:r>
        <w:rPr>
          <w:highlight w:val="green"/>
        </w:rPr>
        <w:t>BUILD_NUMBER := 1568104533</w:t>
      </w:r>
      <w:r>
        <w:t xml:space="preserve">                     //</w:t>
      </w:r>
      <w:r>
        <w:rPr>
          <w:rFonts w:hint="eastAsia"/>
        </w:rPr>
        <w:t>具体值通过</w:t>
      </w:r>
    </w:p>
    <w:p w14:paraId="363F4990" w14:textId="77777777" w:rsidR="005B07F4" w:rsidRDefault="005B07F4">
      <w:pPr>
        <w:ind w:firstLineChars="300" w:firstLine="630"/>
      </w:pPr>
      <w:r>
        <w:rPr>
          <w:rFonts w:hint="eastAsia"/>
          <w:highlight w:val="green"/>
        </w:rPr>
        <w:t>+</w:t>
      </w:r>
      <w:r>
        <w:rPr>
          <w:highlight w:val="green"/>
        </w:rPr>
        <w:t>endif</w:t>
      </w:r>
      <w:r>
        <w:t xml:space="preserve">                                            </w:t>
      </w:r>
      <w:r>
        <w:rPr>
          <w:rFonts w:hint="eastAsia"/>
        </w:rPr>
        <w:t>adb</w:t>
      </w:r>
      <w:r>
        <w:t xml:space="preserve"> </w:t>
      </w:r>
      <w:r>
        <w:rPr>
          <w:rFonts w:hint="eastAsia"/>
        </w:rPr>
        <w:t>shell</w:t>
      </w:r>
      <w:r>
        <w:t xml:space="preserve"> </w:t>
      </w:r>
      <w:r>
        <w:rPr>
          <w:rFonts w:hint="eastAsia"/>
        </w:rPr>
        <w:t>getprop</w:t>
      </w:r>
      <w:r>
        <w:t xml:space="preserve"> </w:t>
      </w:r>
    </w:p>
    <w:p w14:paraId="34F5FC85" w14:textId="77777777" w:rsidR="005B07F4" w:rsidRDefault="005B07F4">
      <w:r>
        <w:t xml:space="preserve">buildinfo.sh                                              </w:t>
      </w:r>
      <w:r>
        <w:rPr>
          <w:rFonts w:hint="eastAsia"/>
        </w:rPr>
        <w:t>ro.build.version.incremental</w:t>
      </w:r>
      <w:r>
        <w:t xml:space="preserve"> </w:t>
      </w:r>
    </w:p>
    <w:p w14:paraId="5BE540AC" w14:textId="77777777" w:rsidR="005B07F4" w:rsidRDefault="005B07F4">
      <w:pPr>
        <w:ind w:firstLineChars="300" w:firstLine="630"/>
      </w:pPr>
      <w:r>
        <w:rPr>
          <w:rFonts w:hint="eastAsia"/>
        </w:rPr>
        <w:t>-</w:t>
      </w:r>
      <w:r>
        <w:t>echo "ro.build.tags=</w:t>
      </w:r>
      <w:r>
        <w:rPr>
          <w:highlight w:val="lightGray"/>
        </w:rPr>
        <w:t>$BUILD_VERSION_TAGS</w:t>
      </w:r>
      <w:r>
        <w:t xml:space="preserve">"            </w:t>
      </w:r>
      <w:r>
        <w:rPr>
          <w:rFonts w:hint="eastAsia"/>
        </w:rPr>
        <w:t>查看手机的值</w:t>
      </w:r>
    </w:p>
    <w:p w14:paraId="04EEF5D5" w14:textId="77777777" w:rsidR="005B07F4" w:rsidRDefault="005B07F4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echo "ro.build.tags=</w:t>
      </w:r>
      <w:r>
        <w:rPr>
          <w:highlight w:val="green"/>
        </w:rPr>
        <w:t>release-keys</w:t>
      </w:r>
      <w:r>
        <w:t>"</w:t>
      </w:r>
    </w:p>
    <w:p w14:paraId="5E599CB5" w14:textId="77777777" w:rsidR="005B07F4" w:rsidRDefault="005B07F4">
      <w:r>
        <w:rPr>
          <w:rFonts w:hint="eastAsia"/>
        </w:rPr>
        <w:t>②</w:t>
      </w:r>
      <w:r>
        <w:t>/home/android/work/Y400AG_MTN/build/make/core</w:t>
      </w:r>
      <w:r>
        <w:rPr>
          <w:rFonts w:hint="eastAsia"/>
        </w:rPr>
        <w:t>下</w:t>
      </w:r>
    </w:p>
    <w:p w14:paraId="2EDDABAA" w14:textId="77777777" w:rsidR="005B07F4" w:rsidRDefault="005B07F4">
      <w:r>
        <w:t>Makefile</w:t>
      </w:r>
    </w:p>
    <w:p w14:paraId="090F5F6B" w14:textId="77777777" w:rsidR="003B22B7" w:rsidRDefault="003B22B7">
      <w:r w:rsidRPr="00F170A1">
        <w:rPr>
          <w:rFonts w:hint="eastAsia"/>
          <w:highlight w:val="yellow"/>
        </w:rPr>
        <w:t>（如果订单仓库有</w:t>
      </w:r>
      <w:r w:rsidRPr="00F170A1">
        <w:rPr>
          <w:color w:val="FF0000"/>
          <w:highlight w:val="yellow"/>
        </w:rPr>
        <w:t>build_fingerprint.mk</w:t>
      </w:r>
      <w:r w:rsidR="00F170A1" w:rsidRPr="00F170A1">
        <w:rPr>
          <w:rFonts w:hint="eastAsia"/>
          <w:highlight w:val="yellow"/>
        </w:rPr>
        <w:t>文件，就在里面固定</w:t>
      </w:r>
      <w:r w:rsidR="00F170A1" w:rsidRPr="00F170A1">
        <w:rPr>
          <w:rFonts w:hint="eastAsia"/>
          <w:highlight w:val="yellow"/>
        </w:rPr>
        <w:t>release-keys</w:t>
      </w:r>
      <w:r w:rsidRPr="00F170A1">
        <w:rPr>
          <w:rFonts w:hint="eastAsia"/>
          <w:highlight w:val="yellow"/>
        </w:rPr>
        <w:t>）</w:t>
      </w:r>
    </w:p>
    <w:p w14:paraId="2DCC4A5D" w14:textId="77777777" w:rsidR="005B07F4" w:rsidRDefault="005B07F4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-</w:t>
      </w:r>
      <w:r>
        <w:t xml:space="preserve"> BUILD_FINGERPRINT := Mobicel/V4/V4:$(PLATFORM_VERSION)/$(BUILD_ID)/</w:t>
      </w:r>
    </w:p>
    <w:p w14:paraId="114D97FF" w14:textId="77777777" w:rsidR="005B07F4" w:rsidRDefault="005B07F4">
      <w:pPr>
        <w:ind w:firstLineChars="400" w:firstLine="840"/>
      </w:pPr>
      <w:r>
        <w:t>$(BF_BUILD_NUMBER):$(TARGET_BUILD_VARIANT)/</w:t>
      </w:r>
      <w:r>
        <w:rPr>
          <w:highlight w:val="lightGray"/>
        </w:rPr>
        <w:t>$(BUILD_VERSION_TAGS)</w:t>
      </w:r>
    </w:p>
    <w:p w14:paraId="68CCCCAE" w14:textId="77777777" w:rsidR="005B07F4" w:rsidRDefault="005B07F4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+</w:t>
      </w:r>
      <w:r>
        <w:t>BUILD_FINGERPRINT := Mobicel/V4/V4:$(PLATFORM_VERSION)/$(BUILD_ID)/</w:t>
      </w:r>
    </w:p>
    <w:p w14:paraId="13D50E26" w14:textId="77777777" w:rsidR="005B07F4" w:rsidRDefault="005B07F4">
      <w:pPr>
        <w:ind w:firstLineChars="400" w:firstLine="840"/>
      </w:pPr>
      <w:r>
        <w:t>$(BF_BUILD_NUMBER):$(TARGET_BUILD_VARIANT)/</w:t>
      </w:r>
      <w:r>
        <w:rPr>
          <w:highlight w:val="green"/>
        </w:rPr>
        <w:t>release-keys</w:t>
      </w:r>
    </w:p>
    <w:p w14:paraId="6F8C8099" w14:textId="77777777" w:rsidR="005B07F4" w:rsidRDefault="005B07F4">
      <w:pPr>
        <w:rPr>
          <w:rFonts w:eastAsia="等线"/>
        </w:rPr>
      </w:pPr>
    </w:p>
    <w:p w14:paraId="7C2E61A5" w14:textId="77777777" w:rsidR="007421B6" w:rsidRDefault="007421B6">
      <w:pPr>
        <w:rPr>
          <w:rFonts w:eastAsia="等线"/>
        </w:rPr>
      </w:pPr>
      <w:r w:rsidRPr="00F170A1">
        <w:rPr>
          <w:rFonts w:eastAsia="等线" w:hint="eastAsia"/>
          <w:highlight w:val="yellow"/>
        </w:rPr>
        <w:t>特殊</w:t>
      </w:r>
      <w:r w:rsidR="00857C36">
        <w:rPr>
          <w:rFonts w:eastAsia="等线" w:hint="eastAsia"/>
          <w:highlight w:val="yellow"/>
        </w:rPr>
        <w:t>：</w:t>
      </w:r>
    </w:p>
    <w:p w14:paraId="1A64DEB8" w14:textId="77777777" w:rsidR="00857C36" w:rsidRDefault="009B2295">
      <w:pPr>
        <w:rPr>
          <w:rFonts w:eastAsia="等线"/>
        </w:rPr>
      </w:pPr>
      <w:r>
        <w:rPr>
          <w:rFonts w:eastAsia="等线" w:hint="eastAsia"/>
        </w:rPr>
        <w:t>①</w:t>
      </w:r>
      <w:r w:rsidR="00857C36" w:rsidRPr="00857C36">
        <w:rPr>
          <w:rFonts w:eastAsia="等线" w:hint="eastAsia"/>
        </w:rPr>
        <w:t>检查</w:t>
      </w:r>
      <w:r w:rsidR="00857C36">
        <w:rPr>
          <w:rFonts w:eastAsia="等线" w:hint="eastAsia"/>
        </w:rPr>
        <w:t>Makefile</w:t>
      </w:r>
      <w:r w:rsidR="00857C36">
        <w:rPr>
          <w:rFonts w:eastAsia="等线" w:hint="eastAsia"/>
        </w:rPr>
        <w:t>中</w:t>
      </w:r>
      <w:r w:rsidR="00857C36" w:rsidRPr="00857C36">
        <w:rPr>
          <w:rFonts w:eastAsia="等线"/>
        </w:rPr>
        <w:t>build_desc</w:t>
      </w:r>
      <w:r w:rsidR="00857C36">
        <w:rPr>
          <w:rFonts w:eastAsia="等线" w:hint="eastAsia"/>
        </w:rPr>
        <w:t>的</w:t>
      </w:r>
      <w:r w:rsidRPr="009B2295">
        <w:rPr>
          <w:rFonts w:eastAsia="等线"/>
        </w:rPr>
        <w:t>$(BUILD_VERSION_TAGS)</w:t>
      </w:r>
      <w:r>
        <w:rPr>
          <w:rFonts w:eastAsia="等线" w:hint="eastAsia"/>
        </w:rPr>
        <w:t>是否固定为</w:t>
      </w:r>
      <w:r>
        <w:rPr>
          <w:rFonts w:eastAsia="等线" w:hint="eastAsia"/>
        </w:rPr>
        <w:t>release-keys</w:t>
      </w:r>
      <w:r>
        <w:rPr>
          <w:rFonts w:eastAsia="等线" w:hint="eastAsia"/>
        </w:rPr>
        <w:t>。</w:t>
      </w:r>
    </w:p>
    <w:p w14:paraId="2AC1025A" w14:textId="77777777" w:rsidR="007421B6" w:rsidRDefault="009B2295">
      <w:pPr>
        <w:rPr>
          <w:rFonts w:eastAsia="等线"/>
        </w:rPr>
      </w:pPr>
      <w:r>
        <w:rPr>
          <w:rFonts w:eastAsia="等线" w:hint="eastAsia"/>
        </w:rPr>
        <w:t>②</w:t>
      </w:r>
      <w:r w:rsidR="007421B6">
        <w:rPr>
          <w:rFonts w:eastAsia="等线" w:hint="eastAsia"/>
        </w:rPr>
        <w:t>每次都要检查一下</w:t>
      </w:r>
      <w:r w:rsidR="009651D9">
        <w:rPr>
          <w:rFonts w:eastAsia="等线" w:hint="eastAsia"/>
        </w:rPr>
        <w:t>BUILD_FINGERPRINT</w:t>
      </w:r>
      <w:r w:rsidR="009651D9">
        <w:rPr>
          <w:rFonts w:eastAsia="等线" w:hint="eastAsia"/>
        </w:rPr>
        <w:t>中属性值是否和修改固定的一致</w:t>
      </w:r>
    </w:p>
    <w:p w14:paraId="4983F170" w14:textId="77777777" w:rsidR="003B22B7" w:rsidRDefault="009651D9">
      <w:r>
        <w:rPr>
          <w:rFonts w:eastAsia="等线" w:hint="eastAsia"/>
        </w:rPr>
        <w:t>如：</w:t>
      </w:r>
      <w:r w:rsidRPr="00B45BE2">
        <w:rPr>
          <w:color w:val="000000"/>
        </w:rPr>
        <w:t>BF_BUILD_NUMBER</w:t>
      </w:r>
      <w:r w:rsidRPr="00B45BE2">
        <w:rPr>
          <w:b/>
          <w:bCs/>
          <w:color w:val="000000"/>
        </w:rPr>
        <w:t xml:space="preserve"> </w:t>
      </w:r>
      <w:r w:rsidRPr="006A6235">
        <w:rPr>
          <w:b/>
          <w:bCs/>
          <w:color w:val="FF0000"/>
        </w:rPr>
        <w:t>:</w:t>
      </w:r>
      <w:r w:rsidR="006A6235" w:rsidRPr="006A6235">
        <w:rPr>
          <w:rFonts w:hint="eastAsia"/>
          <w:b/>
          <w:bCs/>
          <w:color w:val="FF0000"/>
        </w:rPr>
        <w:t>≠</w:t>
      </w:r>
      <w:r>
        <w:t xml:space="preserve"> $(</w:t>
      </w:r>
      <w:r w:rsidRPr="00B45BE2">
        <w:rPr>
          <w:color w:val="000000"/>
        </w:rPr>
        <w:t>BUILD_NUMBER</w:t>
      </w:r>
      <w:r>
        <w:t>)</w:t>
      </w:r>
      <w:r w:rsidR="006A6235">
        <w:rPr>
          <w:rFonts w:hint="eastAsia"/>
        </w:rPr>
        <w:t>，</w:t>
      </w:r>
      <w:r w:rsidR="00D20601">
        <w:rPr>
          <w:rFonts w:hint="eastAsia"/>
        </w:rPr>
        <w:t>那么①就要添加</w:t>
      </w:r>
      <w:r w:rsidR="00D20601" w:rsidRPr="00D20601">
        <w:rPr>
          <w:color w:val="000000"/>
        </w:rPr>
        <w:t>BF_BUILD_NUMBER</w:t>
      </w:r>
      <w:r w:rsidR="00D20601">
        <w:rPr>
          <w:color w:val="000000"/>
        </w:rPr>
        <w:t xml:space="preserve"> </w:t>
      </w:r>
      <w:r w:rsidR="00D20601">
        <w:rPr>
          <w:highlight w:val="green"/>
        </w:rPr>
        <w:t xml:space="preserve"> := 1568104533</w:t>
      </w:r>
    </w:p>
    <w:p w14:paraId="65D23F1C" w14:textId="77777777" w:rsidR="003B0545" w:rsidRDefault="003B0545">
      <w:pPr>
        <w:rPr>
          <w:highlight w:val="cyan"/>
        </w:rPr>
      </w:pPr>
    </w:p>
    <w:p w14:paraId="4DCC04D1" w14:textId="77777777" w:rsidR="00F170A1" w:rsidRPr="003B22B7" w:rsidRDefault="00E539DC">
      <w:r w:rsidRPr="003B0545">
        <w:rPr>
          <w:highlight w:val="cyan"/>
        </w:rPr>
        <w:t>示例：</w:t>
      </w:r>
      <w:r w:rsidR="003B0545" w:rsidRPr="003B0545">
        <w:t>http://172.16.5.189/#/c/110757/</w:t>
      </w:r>
    </w:p>
    <w:p w14:paraId="26E19221" w14:textId="77777777" w:rsidR="007421B6" w:rsidRDefault="007421B6">
      <w:pPr>
        <w:rPr>
          <w:rFonts w:eastAsia="等线"/>
        </w:rPr>
      </w:pPr>
    </w:p>
    <w:p w14:paraId="36AFCB6A" w14:textId="77777777" w:rsidR="005B07F4" w:rsidRDefault="005B07F4">
      <w:r>
        <w:rPr>
          <w:rFonts w:hint="eastAsia"/>
        </w:rPr>
        <w:t>补充：</w:t>
      </w:r>
    </w:p>
    <w:p w14:paraId="111B69AB" w14:textId="77777777" w:rsidR="005B07F4" w:rsidRDefault="005B07F4">
      <w:r>
        <w:rPr>
          <w:rFonts w:hint="eastAsia"/>
        </w:rPr>
        <w:t>旧版本修改方式</w:t>
      </w:r>
      <w:r>
        <w:rPr>
          <w:rFonts w:hint="eastAsia"/>
        </w:rPr>
        <w:t>:</w:t>
      </w:r>
      <w:r>
        <w:rPr>
          <w:rFonts w:ascii="Segoe UI Emoji" w:eastAsia="Segoe UI Emoji" w:hAnsi="Segoe UI Emoji" w:cs="Segoe UI Emoji"/>
        </w:rPr>
        <w:t>(</w:t>
      </w:r>
      <w:r>
        <w:rPr>
          <w:rFonts w:ascii="宋体" w:hAnsi="宋体" w:cs="宋体" w:hint="eastAsia"/>
        </w:rPr>
        <w:t>李进总结</w:t>
      </w:r>
      <w:r>
        <w:rPr>
          <w:rFonts w:ascii="Segoe UI Emoji" w:eastAsia="Segoe UI Emoji" w:hAnsi="Segoe UI Emoji" w:cs="Segoe UI Emoji"/>
        </w:rPr>
        <w:t>)</w:t>
      </w:r>
    </w:p>
    <w:p w14:paraId="63B17586" w14:textId="77777777" w:rsidR="005B07F4" w:rsidRDefault="005B07F4"/>
    <w:p w14:paraId="29F67C8F" w14:textId="77777777" w:rsidR="005B07F4" w:rsidRDefault="005B07F4">
      <w:r>
        <w:rPr>
          <w:rFonts w:hint="eastAsia"/>
        </w:rPr>
        <w:t>先在对应订单目录的</w:t>
      </w:r>
      <w:r>
        <w:rPr>
          <w:rFonts w:hint="eastAsia"/>
        </w:rPr>
        <w:t>buildinfo.sh</w:t>
      </w:r>
      <w:r>
        <w:rPr>
          <w:rFonts w:hint="eastAsia"/>
        </w:rPr>
        <w:t>查找</w:t>
      </w:r>
      <w:r>
        <w:rPr>
          <w:rFonts w:hint="eastAsia"/>
        </w:rPr>
        <w:t>fingerprint</w:t>
      </w:r>
      <w:r>
        <w:rPr>
          <w:rFonts w:hint="eastAsia"/>
        </w:rPr>
        <w:t>属性值的组成方式</w:t>
      </w:r>
    </w:p>
    <w:p w14:paraId="70153C7C" w14:textId="77777777" w:rsidR="005B07F4" w:rsidRDefault="005B07F4">
      <w:r>
        <w:rPr>
          <w:rFonts w:hint="eastAsia"/>
        </w:rPr>
        <w:t>，从本文件和</w:t>
      </w:r>
      <w:r>
        <w:rPr>
          <w:rFonts w:hint="eastAsia"/>
        </w:rPr>
        <w:t>configs.mk</w:t>
      </w:r>
      <w:r>
        <w:rPr>
          <w:rFonts w:hint="eastAsia"/>
        </w:rPr>
        <w:t>文件中查找对应的宏，如果找不到去</w:t>
      </w:r>
      <w:r>
        <w:rPr>
          <w:rFonts w:hint="eastAsia"/>
        </w:rPr>
        <w:t>device</w:t>
      </w:r>
      <w:r>
        <w:rPr>
          <w:rFonts w:hint="eastAsia"/>
        </w:rPr>
        <w:t>目录</w:t>
      </w:r>
      <w:r>
        <w:rPr>
          <w:rFonts w:hint="eastAsia"/>
        </w:rPr>
        <w:t>grep</w:t>
      </w:r>
      <w:r>
        <w:rPr>
          <w:rFonts w:hint="eastAsia"/>
        </w:rPr>
        <w:t>搜索</w:t>
      </w:r>
    </w:p>
    <w:p w14:paraId="79BE4646" w14:textId="77777777" w:rsidR="005B07F4" w:rsidRDefault="005B07F4">
      <w:r>
        <w:rPr>
          <w:rFonts w:hint="eastAsia"/>
        </w:rPr>
        <w:t>没有结果则从</w:t>
      </w:r>
      <w:r>
        <w:rPr>
          <w:rFonts w:hint="eastAsia"/>
        </w:rPr>
        <w:t>build/make/core/Makefile</w:t>
      </w:r>
      <w:r>
        <w:rPr>
          <w:rFonts w:hint="eastAsia"/>
        </w:rPr>
        <w:t>文件中查找本订单</w:t>
      </w:r>
      <w:r>
        <w:rPr>
          <w:rFonts w:hint="eastAsia"/>
        </w:rPr>
        <w:t>fingerprint</w:t>
      </w:r>
      <w:r>
        <w:rPr>
          <w:rFonts w:hint="eastAsia"/>
        </w:rPr>
        <w:t>赋值的位置，对</w:t>
      </w:r>
    </w:p>
    <w:p w14:paraId="139AD48F" w14:textId="77777777" w:rsidR="005B07F4" w:rsidRDefault="005B07F4">
      <w:r>
        <w:rPr>
          <w:rFonts w:hint="eastAsia"/>
        </w:rPr>
        <w:t>BUILD_NUMBER</w:t>
      </w:r>
      <w:r>
        <w:rPr>
          <w:rFonts w:hint="eastAsia"/>
        </w:rPr>
        <w:t>、</w:t>
      </w:r>
      <w:r>
        <w:rPr>
          <w:rFonts w:hint="eastAsia"/>
        </w:rPr>
        <w:t>TAGERT_BUILD_VARIANT</w:t>
      </w:r>
      <w:r>
        <w:rPr>
          <w:rFonts w:hint="eastAsia"/>
        </w:rPr>
        <w:t>和</w:t>
      </w:r>
      <w:r>
        <w:rPr>
          <w:rFonts w:hint="eastAsia"/>
        </w:rPr>
        <w:t xml:space="preserve">release-keys </w:t>
      </w:r>
      <w:r>
        <w:rPr>
          <w:rFonts w:hint="eastAsia"/>
        </w:rPr>
        <w:t>进行修改，如果是取宏则在订单目录修改，</w:t>
      </w:r>
    </w:p>
    <w:p w14:paraId="35D91F6F" w14:textId="77777777" w:rsidR="005B07F4" w:rsidRDefault="005B07F4">
      <w:r>
        <w:rPr>
          <w:rFonts w:hint="eastAsia"/>
        </w:rPr>
        <w:t>release-keys</w:t>
      </w:r>
      <w:r>
        <w:rPr>
          <w:rFonts w:hint="eastAsia"/>
        </w:rPr>
        <w:t>可直接在</w:t>
      </w:r>
      <w:r>
        <w:rPr>
          <w:rFonts w:hint="eastAsia"/>
        </w:rPr>
        <w:t>buildinfo</w:t>
      </w:r>
      <w:r>
        <w:rPr>
          <w:rFonts w:hint="eastAsia"/>
        </w:rPr>
        <w:t>强改，并且</w:t>
      </w:r>
      <w:r>
        <w:rPr>
          <w:rFonts w:hint="eastAsia"/>
        </w:rPr>
        <w:t>/build/make/core/Makefile</w:t>
      </w:r>
      <w:r>
        <w:rPr>
          <w:rFonts w:hint="eastAsia"/>
        </w:rPr>
        <w:t>文件对应</w:t>
      </w:r>
      <w:r>
        <w:rPr>
          <w:rFonts w:hint="eastAsia"/>
        </w:rPr>
        <w:t>fingerprint</w:t>
      </w:r>
      <w:r>
        <w:rPr>
          <w:rFonts w:hint="eastAsia"/>
        </w:rPr>
        <w:t>也要修改。</w:t>
      </w:r>
    </w:p>
    <w:p w14:paraId="6597A29D" w14:textId="77777777" w:rsidR="005B07F4" w:rsidRDefault="005B07F4">
      <w:r>
        <w:rPr>
          <w:rFonts w:hint="eastAsia"/>
        </w:rPr>
        <w:t>注：如果</w:t>
      </w:r>
      <w:r>
        <w:rPr>
          <w:rFonts w:hint="eastAsia"/>
        </w:rPr>
        <w:t>TARGET_BUILD_VARIANT</w:t>
      </w:r>
      <w:r>
        <w:rPr>
          <w:rFonts w:hint="eastAsia"/>
        </w:rPr>
        <w:t>值是编译脚本中定义为直接从输入编译命令取值则不用修改。</w:t>
      </w:r>
    </w:p>
    <w:p w14:paraId="05465135" w14:textId="77777777" w:rsidR="005B07F4" w:rsidRDefault="005B07F4">
      <w:pPr>
        <w:rPr>
          <w:rFonts w:eastAsia="等线"/>
        </w:rPr>
      </w:pPr>
    </w:p>
    <w:p w14:paraId="75A60E81" w14:textId="77777777" w:rsidR="005B07F4" w:rsidRDefault="005B07F4">
      <w:pPr>
        <w:rPr>
          <w:rFonts w:eastAsia="等线"/>
        </w:rPr>
      </w:pPr>
    </w:p>
    <w:p w14:paraId="7E876A2A" w14:textId="77777777" w:rsidR="005B07F4" w:rsidRDefault="005B07F4">
      <w:pPr>
        <w:rPr>
          <w:rFonts w:eastAsia="等线"/>
        </w:rPr>
      </w:pPr>
    </w:p>
    <w:p w14:paraId="2C00BE7A" w14:textId="77777777" w:rsidR="00813218" w:rsidRDefault="00813218">
      <w:pPr>
        <w:rPr>
          <w:rFonts w:eastAsia="等线"/>
        </w:rPr>
      </w:pPr>
    </w:p>
    <w:p w14:paraId="3398137B" w14:textId="77777777" w:rsidR="005B07F4" w:rsidRDefault="005B07F4">
      <w:pPr>
        <w:pStyle w:val="a7"/>
        <w:rPr>
          <w:rFonts w:eastAsia="等线"/>
        </w:rPr>
      </w:pPr>
      <w:bookmarkStart w:id="3" w:name="_Hlk20655120"/>
      <w:bookmarkStart w:id="4" w:name="订单目录简介"/>
      <w:r>
        <w:rPr>
          <w:rFonts w:eastAsia="等线" w:hint="eastAsia"/>
          <w:highlight w:val="yellow"/>
        </w:rPr>
        <w:t>2</w:t>
      </w:r>
      <w:r>
        <w:rPr>
          <w:rFonts w:eastAsia="等线"/>
          <w:highlight w:val="yellow"/>
        </w:rPr>
        <w:t>6.</w:t>
      </w:r>
      <w:r>
        <w:rPr>
          <w:rFonts w:eastAsia="等线" w:hint="eastAsia"/>
          <w:highlight w:val="yellow"/>
        </w:rPr>
        <w:t>订单目录简介</w:t>
      </w:r>
    </w:p>
    <w:bookmarkEnd w:id="3"/>
    <w:bookmarkEnd w:id="4"/>
    <w:p w14:paraId="6C302242" w14:textId="77777777" w:rsidR="005B07F4" w:rsidRDefault="005B07F4">
      <w:r>
        <w:t>配置文件：作用、路径</w:t>
      </w:r>
    </w:p>
    <w:p w14:paraId="0D9F303F" w14:textId="5501668A" w:rsidR="005B07F4" w:rsidRDefault="00795557">
      <w:r>
        <w:rPr>
          <w:noProof/>
        </w:rPr>
        <w:drawing>
          <wp:inline distT="0" distB="0" distL="0" distR="0" wp14:anchorId="615E2F3E" wp14:editId="0CE1FF07">
            <wp:extent cx="5267325" cy="2428875"/>
            <wp:effectExtent l="0" t="0" r="0" b="0"/>
            <wp:docPr id="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9484" w14:textId="77777777" w:rsidR="005B07F4" w:rsidRDefault="005B07F4">
      <w:r>
        <w:rPr>
          <w:rFonts w:hint="eastAsia"/>
        </w:rPr>
        <w:t xml:space="preserve">     </w:t>
      </w:r>
      <w:r>
        <w:t>Android.mk</w:t>
      </w:r>
      <w:r>
        <w:t>：</w:t>
      </w:r>
      <w:r>
        <w:rPr>
          <w:rFonts w:hint="eastAsia"/>
        </w:rPr>
        <w:t xml:space="preserve"> </w:t>
      </w:r>
      <w:r>
        <w:t>include all subdir makefile</w:t>
      </w:r>
    </w:p>
    <w:p w14:paraId="43F04533" w14:textId="77777777" w:rsidR="005B07F4" w:rsidRDefault="005B07F4">
      <w:r>
        <w:rPr>
          <w:rFonts w:hint="eastAsia"/>
        </w:rPr>
        <w:t xml:space="preserve">          </w:t>
      </w:r>
      <w:r>
        <w:t>apps/</w:t>
      </w:r>
      <w:r>
        <w:t>：</w:t>
      </w:r>
      <w:r>
        <w:rPr>
          <w:rFonts w:hint="eastAsia"/>
        </w:rPr>
        <w:t xml:space="preserve">  </w:t>
      </w:r>
      <w:r>
        <w:t>预置客户</w:t>
      </w:r>
      <w:r>
        <w:t>APP</w:t>
      </w:r>
    </w:p>
    <w:p w14:paraId="739B86AC" w14:textId="77777777" w:rsidR="005B07F4" w:rsidRDefault="005B07F4">
      <w:r>
        <w:rPr>
          <w:rFonts w:hint="eastAsia"/>
        </w:rPr>
        <w:t xml:space="preserve">   </w:t>
      </w:r>
      <w:r>
        <w:t>bootanimation</w:t>
      </w:r>
      <w:r>
        <w:t>：</w:t>
      </w:r>
      <w:r>
        <w:rPr>
          <w:rFonts w:hint="eastAsia"/>
        </w:rPr>
        <w:t xml:space="preserve"> </w:t>
      </w:r>
      <w:r>
        <w:t>开关机动画资源</w:t>
      </w:r>
    </w:p>
    <w:p w14:paraId="308A69D3" w14:textId="77777777" w:rsidR="005B07F4" w:rsidRDefault="005B07F4">
      <w:r>
        <w:rPr>
          <w:rFonts w:hint="eastAsia"/>
        </w:rPr>
        <w:t xml:space="preserve">     </w:t>
      </w:r>
      <w:r>
        <w:t>buildinfo.sh</w:t>
      </w:r>
      <w:r>
        <w:t>：</w:t>
      </w:r>
      <w:r>
        <w:rPr>
          <w:rFonts w:hint="eastAsia"/>
        </w:rPr>
        <w:t xml:space="preserve"> </w:t>
      </w:r>
      <w:r>
        <w:t>项目相关定义的</w:t>
      </w:r>
      <w:r>
        <w:t>ro</w:t>
      </w:r>
      <w:r>
        <w:t>属性配置文档</w:t>
      </w:r>
    </w:p>
    <w:p w14:paraId="490A8883" w14:textId="77777777" w:rsidR="005B07F4" w:rsidRDefault="005B07F4">
      <w:r>
        <w:rPr>
          <w:rFonts w:hint="eastAsia"/>
        </w:rPr>
        <w:t xml:space="preserve">     </w:t>
      </w:r>
      <w:r>
        <w:t>configs.mk</w:t>
      </w:r>
      <w:r>
        <w:t>：</w:t>
      </w:r>
      <w:r>
        <w:rPr>
          <w:rFonts w:hint="eastAsia"/>
        </w:rPr>
        <w:t xml:space="preserve"> </w:t>
      </w:r>
      <w:r>
        <w:t>控制</w:t>
      </w:r>
      <w:r>
        <w:t>device</w:t>
      </w:r>
      <w:r>
        <w:t>的宏定义，等订单项目配置</w:t>
      </w:r>
      <w:r>
        <w:t>makefile</w:t>
      </w:r>
      <w:r>
        <w:t>文件</w:t>
      </w:r>
    </w:p>
    <w:p w14:paraId="3423E0A8" w14:textId="77777777" w:rsidR="005B07F4" w:rsidRDefault="005B07F4">
      <w:r>
        <w:rPr>
          <w:rFonts w:hint="eastAsia"/>
        </w:rPr>
        <w:t xml:space="preserve">            </w:t>
      </w:r>
      <w:r>
        <w:t>etc</w:t>
      </w:r>
      <w:r>
        <w:t>：</w:t>
      </w:r>
      <w:r>
        <w:rPr>
          <w:rFonts w:hint="eastAsia"/>
        </w:rPr>
        <w:t xml:space="preserve"> </w:t>
      </w:r>
      <w:r>
        <w:t>手机网络频段信息设置等相关信息</w:t>
      </w:r>
    </w:p>
    <w:p w14:paraId="5F6E696B" w14:textId="77777777" w:rsidR="005B07F4" w:rsidRDefault="005B07F4">
      <w:r>
        <w:rPr>
          <w:rFonts w:hint="eastAsia"/>
        </w:rPr>
        <w:t xml:space="preserve">        </w:t>
      </w:r>
      <w:r>
        <w:t>gms.mk</w:t>
      </w:r>
      <w:r>
        <w:t>：</w:t>
      </w:r>
      <w:r>
        <w:rPr>
          <w:rFonts w:hint="eastAsia"/>
        </w:rPr>
        <w:t xml:space="preserve"> </w:t>
      </w:r>
      <w:r>
        <w:t>gms</w:t>
      </w:r>
      <w:r>
        <w:t>相关配置信息</w:t>
      </w:r>
      <w:r>
        <w:t>makefile</w:t>
      </w:r>
      <w:r>
        <w:t>文件</w:t>
      </w:r>
    </w:p>
    <w:p w14:paraId="29CF064A" w14:textId="77777777" w:rsidR="005B07F4" w:rsidRDefault="005B07F4">
      <w:r>
        <w:rPr>
          <w:rFonts w:hint="eastAsia"/>
        </w:rPr>
        <w:t xml:space="preserve">          </w:t>
      </w:r>
      <w:r w:rsidR="00C87FA6">
        <w:t xml:space="preserve"> </w:t>
      </w:r>
      <w:r>
        <w:t>logo</w:t>
      </w:r>
      <w:r>
        <w:t>：</w:t>
      </w:r>
      <w:r>
        <w:t xml:space="preserve"> </w:t>
      </w:r>
      <w:r>
        <w:t>手机开机第一帧图片和电池电量低图片</w:t>
      </w:r>
    </w:p>
    <w:p w14:paraId="06310540" w14:textId="77777777" w:rsidR="005B07F4" w:rsidRDefault="005B07F4">
      <w:r>
        <w:rPr>
          <w:rFonts w:hint="eastAsia"/>
        </w:rPr>
        <w:t xml:space="preserve">        </w:t>
      </w:r>
      <w:r>
        <w:t>overlay</w:t>
      </w:r>
      <w:r>
        <w:t>：</w:t>
      </w:r>
      <w:r>
        <w:rPr>
          <w:rFonts w:hint="eastAsia"/>
        </w:rPr>
        <w:t xml:space="preserve"> </w:t>
      </w:r>
      <w:r>
        <w:t>相关资源替换目录</w:t>
      </w:r>
    </w:p>
    <w:p w14:paraId="21A31CDA" w14:textId="77777777" w:rsidR="005B07F4" w:rsidRDefault="005B07F4">
      <w:r>
        <w:rPr>
          <w:rFonts w:hint="eastAsia"/>
        </w:rPr>
        <w:t xml:space="preserve">         </w:t>
      </w:r>
      <w:r w:rsidR="00C87FA6">
        <w:t xml:space="preserve"> </w:t>
      </w:r>
      <w:r>
        <w:t>sound</w:t>
      </w:r>
      <w:r w:rsidR="00C87FA6">
        <w:rPr>
          <w:rFonts w:hint="eastAsia"/>
        </w:rPr>
        <w:t>：</w:t>
      </w:r>
      <w:r>
        <w:t xml:space="preserve"> </w:t>
      </w:r>
      <w:r>
        <w:t>手机铃声、通知、闹钟等音频文件配置信息</w:t>
      </w:r>
    </w:p>
    <w:p w14:paraId="09969E4E" w14:textId="77777777" w:rsidR="00F551ED" w:rsidRDefault="005B07F4" w:rsidP="00F551ED">
      <w:pPr>
        <w:ind w:firstLineChars="100" w:firstLine="210"/>
      </w:pPr>
      <w:r>
        <w:t>platformConfigs</w:t>
      </w:r>
      <w:r w:rsidR="00C87FA6">
        <w:rPr>
          <w:rFonts w:hint="eastAsia"/>
        </w:rPr>
        <w:t>：</w:t>
      </w:r>
      <w:r>
        <w:t xml:space="preserve"> </w:t>
      </w:r>
      <w:r>
        <w:t>手机系统属性值配置文件</w:t>
      </w:r>
    </w:p>
    <w:p w14:paraId="7243D845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>vendor/tinno/component</w:t>
      </w:r>
    </w:p>
    <w:p w14:paraId="2FCCC947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common</w:t>
      </w:r>
    </w:p>
    <w:p w14:paraId="5E526628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└──</w:t>
      </w:r>
      <w:r w:rsidRPr="00F551ED">
        <w:rPr>
          <w:rFonts w:ascii="宋体" w:cs="宋体"/>
          <w:kern w:val="0"/>
          <w:sz w:val="18"/>
          <w:szCs w:val="18"/>
        </w:rPr>
        <w:t xml:space="preserve"> apn_common</w:t>
      </w:r>
    </w:p>
    <w:p w14:paraId="1A2603AB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config</w:t>
      </w:r>
    </w:p>
    <w:p w14:paraId="3F67899E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apps_config.mk              //apk</w:t>
      </w:r>
      <w:r>
        <w:rPr>
          <w:rFonts w:ascii="宋体" w:cs="宋体" w:hint="eastAsia"/>
          <w:kern w:val="0"/>
          <w:sz w:val="18"/>
          <w:szCs w:val="18"/>
          <w:lang w:val="zh-CN"/>
        </w:rPr>
        <w:t>打开关闭配置</w:t>
      </w:r>
    </w:p>
    <w:p w14:paraId="02174BB8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build_config.mk             //</w:t>
      </w:r>
      <w:r>
        <w:rPr>
          <w:rFonts w:ascii="宋体" w:cs="宋体" w:hint="eastAsia"/>
          <w:kern w:val="0"/>
          <w:sz w:val="18"/>
          <w:szCs w:val="18"/>
          <w:lang w:val="zh-CN"/>
        </w:rPr>
        <w:t>编译配置</w:t>
      </w:r>
    </w:p>
    <w:p w14:paraId="52C072BD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device_config.mk            //</w:t>
      </w:r>
      <w:r>
        <w:rPr>
          <w:rFonts w:ascii="宋体" w:cs="宋体" w:hint="eastAsia"/>
          <w:kern w:val="0"/>
          <w:sz w:val="18"/>
          <w:szCs w:val="18"/>
          <w:lang w:val="zh-CN"/>
        </w:rPr>
        <w:t>项目配置</w:t>
      </w:r>
      <w:r w:rsidRPr="00F551ED">
        <w:rPr>
          <w:rFonts w:ascii="宋体" w:cs="宋体" w:hint="eastAsia"/>
          <w:kern w:val="0"/>
          <w:sz w:val="18"/>
          <w:szCs w:val="18"/>
        </w:rPr>
        <w:t>，</w:t>
      </w:r>
      <w:r>
        <w:rPr>
          <w:rFonts w:ascii="宋体" w:cs="宋体" w:hint="eastAsia"/>
          <w:kern w:val="0"/>
          <w:sz w:val="18"/>
          <w:szCs w:val="18"/>
          <w:lang w:val="zh-CN"/>
        </w:rPr>
        <w:t>共用的</w:t>
      </w:r>
    </w:p>
    <w:p w14:paraId="3BFE8C89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└──</w:t>
      </w:r>
      <w:r w:rsidRPr="00F551ED">
        <w:rPr>
          <w:rFonts w:ascii="宋体" w:cs="宋体"/>
          <w:kern w:val="0"/>
          <w:sz w:val="18"/>
          <w:szCs w:val="18"/>
        </w:rPr>
        <w:t xml:space="preserve"> sprdcp_config.mk            //sprd</w:t>
      </w:r>
      <w:r>
        <w:rPr>
          <w:rFonts w:ascii="宋体" w:cs="宋体" w:hint="eastAsia"/>
          <w:kern w:val="0"/>
          <w:sz w:val="18"/>
          <w:szCs w:val="18"/>
          <w:lang w:val="zh-CN"/>
        </w:rPr>
        <w:t>编译前复制配置</w:t>
      </w:r>
    </w:p>
    <w:p w14:paraId="2F624660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modem</w:t>
      </w:r>
    </w:p>
    <w:p w14:paraId="6832AC36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├──</w:t>
      </w:r>
      <w:r w:rsidRPr="00F551ED">
        <w:rPr>
          <w:rFonts w:ascii="宋体" w:cs="宋体"/>
          <w:kern w:val="0"/>
          <w:sz w:val="18"/>
          <w:szCs w:val="18"/>
        </w:rPr>
        <w:t xml:space="preserve"> k101_trunk_modem            //modem</w:t>
      </w:r>
      <w:r>
        <w:rPr>
          <w:rFonts w:ascii="宋体" w:cs="宋体" w:hint="eastAsia"/>
          <w:kern w:val="0"/>
          <w:sz w:val="18"/>
          <w:szCs w:val="18"/>
          <w:lang w:val="zh-CN"/>
        </w:rPr>
        <w:t>命令</w:t>
      </w:r>
      <w:r w:rsidRPr="00F551ED">
        <w:rPr>
          <w:rFonts w:ascii="宋体" w:cs="宋体" w:hint="eastAsia"/>
          <w:kern w:val="0"/>
          <w:sz w:val="18"/>
          <w:szCs w:val="18"/>
        </w:rPr>
        <w:t>，</w:t>
      </w:r>
      <w:r>
        <w:rPr>
          <w:rFonts w:ascii="宋体" w:cs="宋体" w:hint="eastAsia"/>
          <w:kern w:val="0"/>
          <w:sz w:val="18"/>
          <w:szCs w:val="18"/>
          <w:lang w:val="zh-CN"/>
        </w:rPr>
        <w:t>不同的目录不同的订单</w:t>
      </w:r>
      <w:r w:rsidRPr="00F551ED">
        <w:rPr>
          <w:rFonts w:ascii="宋体" w:cs="宋体" w:hint="eastAsia"/>
          <w:kern w:val="0"/>
          <w:sz w:val="18"/>
          <w:szCs w:val="18"/>
        </w:rPr>
        <w:t>，</w:t>
      </w:r>
      <w:r>
        <w:rPr>
          <w:rFonts w:ascii="宋体" w:cs="宋体" w:hint="eastAsia"/>
          <w:kern w:val="0"/>
          <w:sz w:val="18"/>
          <w:szCs w:val="18"/>
          <w:lang w:val="zh-CN"/>
        </w:rPr>
        <w:t>用</w:t>
      </w:r>
      <w:r w:rsidRPr="00F551ED">
        <w:rPr>
          <w:rFonts w:ascii="宋体" w:cs="宋体"/>
          <w:kern w:val="0"/>
          <w:sz w:val="18"/>
          <w:szCs w:val="18"/>
        </w:rPr>
        <w:t xml:space="preserve">MODEM_DIR := k101_trunk_modem </w:t>
      </w:r>
      <w:r>
        <w:rPr>
          <w:rFonts w:ascii="宋体" w:cs="宋体" w:hint="eastAsia"/>
          <w:kern w:val="0"/>
          <w:sz w:val="18"/>
          <w:szCs w:val="18"/>
          <w:lang w:val="zh-CN"/>
        </w:rPr>
        <w:t>来定义</w:t>
      </w:r>
      <w:r w:rsidRPr="00F551ED">
        <w:rPr>
          <w:rFonts w:ascii="宋体" w:cs="宋体" w:hint="eastAsia"/>
          <w:kern w:val="0"/>
          <w:sz w:val="18"/>
          <w:szCs w:val="18"/>
        </w:rPr>
        <w:t>，</w:t>
      </w:r>
    </w:p>
    <w:p w14:paraId="7B057D90" w14:textId="77777777" w:rsidR="00F551ED" w:rsidRPr="00F551ED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F551ED">
        <w:rPr>
          <w:rFonts w:ascii="宋体" w:cs="宋体" w:hint="eastAsia"/>
          <w:kern w:val="0"/>
          <w:sz w:val="18"/>
          <w:szCs w:val="18"/>
        </w:rPr>
        <w:t>│</w:t>
      </w:r>
      <w:r w:rsidRPr="00F551ED">
        <w:rPr>
          <w:rFonts w:ascii="宋体" w:cs="宋体"/>
          <w:kern w:val="0"/>
          <w:sz w:val="18"/>
          <w:szCs w:val="18"/>
        </w:rPr>
        <w:t>  </w:t>
      </w:r>
      <w:r w:rsidRPr="00F551ED">
        <w:rPr>
          <w:rFonts w:ascii="宋体" w:cs="宋体"/>
          <w:kern w:val="0"/>
          <w:sz w:val="18"/>
          <w:szCs w:val="18"/>
        </w:rPr>
        <w:t xml:space="preserve"> </w:t>
      </w:r>
      <w:r w:rsidRPr="00F551ED">
        <w:rPr>
          <w:rFonts w:ascii="宋体" w:cs="宋体" w:hint="eastAsia"/>
          <w:kern w:val="0"/>
          <w:sz w:val="18"/>
          <w:szCs w:val="18"/>
        </w:rPr>
        <w:t>└──</w:t>
      </w:r>
      <w:r w:rsidRPr="00F551ED">
        <w:rPr>
          <w:rFonts w:ascii="宋体" w:cs="宋体"/>
          <w:kern w:val="0"/>
          <w:sz w:val="18"/>
          <w:szCs w:val="18"/>
        </w:rPr>
        <w:t xml:space="preserve"> modem.mk                    //modem</w:t>
      </w:r>
      <w:r>
        <w:rPr>
          <w:rFonts w:ascii="宋体" w:cs="宋体" w:hint="eastAsia"/>
          <w:kern w:val="0"/>
          <w:sz w:val="18"/>
          <w:szCs w:val="18"/>
          <w:lang w:val="zh-CN"/>
        </w:rPr>
        <w:t>的复制命令</w:t>
      </w:r>
    </w:p>
    <w:p w14:paraId="1CAEF760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F551ED">
        <w:rPr>
          <w:rFonts w:ascii="宋体" w:cs="宋体"/>
          <w:kern w:val="0"/>
          <w:sz w:val="18"/>
          <w:szCs w:val="18"/>
        </w:rPr>
        <w:tab/>
      </w:r>
      <w:r w:rsidRPr="000B3A2C">
        <w:rPr>
          <w:rFonts w:ascii="宋体" w:cs="宋体" w:hint="eastAsia"/>
          <w:kern w:val="0"/>
          <w:sz w:val="18"/>
          <w:szCs w:val="18"/>
        </w:rPr>
        <w:t>├──</w:t>
      </w:r>
      <w:r w:rsidRPr="000B3A2C">
        <w:rPr>
          <w:rFonts w:ascii="宋体" w:cs="宋体"/>
          <w:kern w:val="0"/>
          <w:sz w:val="18"/>
          <w:szCs w:val="18"/>
        </w:rPr>
        <w:t xml:space="preserve"> opensource                      //</w:t>
      </w:r>
      <w:r>
        <w:rPr>
          <w:rFonts w:ascii="宋体" w:cs="宋体" w:hint="eastAsia"/>
          <w:kern w:val="0"/>
          <w:sz w:val="18"/>
          <w:szCs w:val="18"/>
          <w:lang w:val="zh-CN"/>
        </w:rPr>
        <w:t>开源代码</w:t>
      </w:r>
    </w:p>
    <w:p w14:paraId="7F54CD4D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0B3A2C">
        <w:rPr>
          <w:rFonts w:ascii="宋体" w:cs="宋体"/>
          <w:kern w:val="0"/>
          <w:sz w:val="18"/>
          <w:szCs w:val="18"/>
        </w:rPr>
        <w:tab/>
      </w:r>
      <w:r w:rsidRPr="000B3A2C">
        <w:rPr>
          <w:rFonts w:ascii="宋体" w:cs="宋体" w:hint="eastAsia"/>
          <w:kern w:val="0"/>
          <w:sz w:val="18"/>
          <w:szCs w:val="18"/>
        </w:rPr>
        <w:t>├──</w:t>
      </w:r>
      <w:r w:rsidRPr="000B3A2C">
        <w:rPr>
          <w:rFonts w:ascii="宋体" w:cs="宋体"/>
          <w:kern w:val="0"/>
          <w:sz w:val="18"/>
          <w:szCs w:val="18"/>
        </w:rPr>
        <w:t xml:space="preserve"> requirment                      //</w:t>
      </w:r>
      <w:r>
        <w:rPr>
          <w:rFonts w:ascii="宋体" w:cs="宋体" w:hint="eastAsia"/>
          <w:kern w:val="0"/>
          <w:sz w:val="18"/>
          <w:szCs w:val="18"/>
          <w:lang w:val="zh-CN"/>
        </w:rPr>
        <w:t>订单需求</w:t>
      </w:r>
    </w:p>
    <w:p w14:paraId="73550259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0B3A2C">
        <w:rPr>
          <w:rFonts w:ascii="宋体" w:cs="宋体"/>
          <w:kern w:val="0"/>
          <w:sz w:val="18"/>
          <w:szCs w:val="18"/>
        </w:rPr>
        <w:tab/>
      </w:r>
      <w:r w:rsidRPr="000B3A2C">
        <w:rPr>
          <w:rFonts w:ascii="宋体" w:cs="宋体" w:hint="eastAsia"/>
          <w:kern w:val="0"/>
          <w:sz w:val="18"/>
          <w:szCs w:val="18"/>
        </w:rPr>
        <w:t>├──</w:t>
      </w:r>
      <w:r w:rsidRPr="000B3A2C">
        <w:rPr>
          <w:rFonts w:ascii="宋体" w:cs="宋体"/>
          <w:kern w:val="0"/>
          <w:sz w:val="18"/>
          <w:szCs w:val="18"/>
        </w:rPr>
        <w:t xml:space="preserve"> tinnoapps                       //apps</w:t>
      </w:r>
    </w:p>
    <w:p w14:paraId="1F480872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0B3A2C">
        <w:rPr>
          <w:rFonts w:ascii="宋体" w:cs="宋体"/>
          <w:kern w:val="0"/>
          <w:sz w:val="18"/>
          <w:szCs w:val="18"/>
        </w:rPr>
        <w:tab/>
      </w:r>
      <w:r w:rsidRPr="000B3A2C">
        <w:rPr>
          <w:rFonts w:ascii="宋体" w:cs="宋体" w:hint="eastAsia"/>
          <w:kern w:val="0"/>
          <w:sz w:val="18"/>
          <w:szCs w:val="18"/>
        </w:rPr>
        <w:t>│</w:t>
      </w:r>
      <w:r w:rsidRPr="000B3A2C">
        <w:rPr>
          <w:rFonts w:ascii="宋体" w:cs="宋体"/>
          <w:kern w:val="0"/>
          <w:sz w:val="18"/>
          <w:szCs w:val="18"/>
        </w:rPr>
        <w:t>  </w:t>
      </w:r>
      <w:r w:rsidRPr="000B3A2C">
        <w:rPr>
          <w:rFonts w:ascii="宋体" w:cs="宋体"/>
          <w:kern w:val="0"/>
          <w:sz w:val="18"/>
          <w:szCs w:val="18"/>
        </w:rPr>
        <w:t xml:space="preserve"> </w:t>
      </w:r>
      <w:r w:rsidRPr="000B3A2C">
        <w:rPr>
          <w:rFonts w:ascii="宋体" w:cs="宋体" w:hint="eastAsia"/>
          <w:kern w:val="0"/>
          <w:sz w:val="18"/>
          <w:szCs w:val="18"/>
        </w:rPr>
        <w:t>└──</w:t>
      </w:r>
      <w:r w:rsidRPr="000B3A2C">
        <w:rPr>
          <w:rFonts w:ascii="宋体" w:cs="宋体"/>
          <w:kern w:val="0"/>
          <w:sz w:val="18"/>
          <w:szCs w:val="18"/>
        </w:rPr>
        <w:t xml:space="preserve"> ProductInfo</w:t>
      </w:r>
    </w:p>
    <w:p w14:paraId="2978B77C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0B3A2C">
        <w:rPr>
          <w:rFonts w:ascii="宋体" w:cs="宋体"/>
          <w:kern w:val="0"/>
          <w:sz w:val="18"/>
          <w:szCs w:val="18"/>
        </w:rPr>
        <w:tab/>
      </w:r>
      <w:r w:rsidRPr="000B3A2C">
        <w:rPr>
          <w:rFonts w:ascii="宋体" w:cs="宋体" w:hint="eastAsia"/>
          <w:kern w:val="0"/>
          <w:sz w:val="18"/>
          <w:szCs w:val="18"/>
        </w:rPr>
        <w:t>└──</w:t>
      </w:r>
      <w:r w:rsidRPr="000B3A2C">
        <w:rPr>
          <w:rFonts w:ascii="宋体" w:cs="宋体"/>
          <w:kern w:val="0"/>
          <w:sz w:val="18"/>
          <w:szCs w:val="18"/>
        </w:rPr>
        <w:t xml:space="preserve"> tool</w:t>
      </w:r>
    </w:p>
    <w:p w14:paraId="1723E11F" w14:textId="77777777" w:rsidR="00F551ED" w:rsidRPr="000B3A2C" w:rsidRDefault="00F551ED" w:rsidP="00F551ED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 w:rsidRPr="000B3A2C">
        <w:rPr>
          <w:rFonts w:ascii="宋体" w:cs="宋体"/>
          <w:kern w:val="0"/>
          <w:sz w:val="18"/>
          <w:szCs w:val="18"/>
        </w:rPr>
        <w:t>vendor</w:t>
      </w:r>
    </w:p>
    <w:p w14:paraId="56802A44" w14:textId="77777777" w:rsidR="005D6C72" w:rsidRDefault="00176F08">
      <w:r>
        <w:rPr>
          <w:rFonts w:hint="eastAsia"/>
        </w:rPr>
        <w:t>分单项目目录补充</w:t>
      </w:r>
    </w:p>
    <w:p w14:paraId="0DE261E6" w14:textId="77777777" w:rsidR="00F551ED" w:rsidRDefault="00C87FA6" w:rsidP="00F551ED">
      <w:pPr>
        <w:ind w:firstLineChars="200" w:firstLine="420"/>
      </w:pPr>
      <w:r>
        <w:t>reorder_config</w:t>
      </w:r>
      <w:r>
        <w:rPr>
          <w:rFonts w:hint="eastAsia"/>
        </w:rPr>
        <w:t>：翻单定制文件夹</w:t>
      </w:r>
    </w:p>
    <w:p w14:paraId="40D27D4F" w14:textId="77777777" w:rsidR="005B07F4" w:rsidRDefault="005B07F4">
      <w:pPr>
        <w:rPr>
          <w:rFonts w:eastAsia="等线"/>
        </w:rPr>
      </w:pPr>
    </w:p>
    <w:p w14:paraId="661E27D9" w14:textId="77777777" w:rsidR="005B07F4" w:rsidRDefault="005B07F4">
      <w:pPr>
        <w:pStyle w:val="a7"/>
        <w:rPr>
          <w:rFonts w:eastAsia="等线"/>
        </w:rPr>
      </w:pPr>
      <w:r>
        <w:rPr>
          <w:rFonts w:eastAsia="等线" w:hint="eastAsia"/>
          <w:highlight w:val="yellow"/>
        </w:rPr>
        <w:t>2</w:t>
      </w:r>
      <w:r>
        <w:rPr>
          <w:rFonts w:eastAsia="等线"/>
          <w:highlight w:val="yellow"/>
        </w:rPr>
        <w:t>7.</w:t>
      </w:r>
      <w:r>
        <w:rPr>
          <w:highlight w:val="yellow"/>
        </w:rPr>
        <w:t>Google</w:t>
      </w:r>
      <w:r>
        <w:rPr>
          <w:highlight w:val="yellow"/>
        </w:rPr>
        <w:t>规范暗码</w:t>
      </w:r>
      <w:r>
        <w:rPr>
          <w:rFonts w:hint="eastAsia"/>
          <w:highlight w:val="yellow"/>
        </w:rPr>
        <w:t>讲解</w:t>
      </w:r>
    </w:p>
    <w:p w14:paraId="2DEB9C1B" w14:textId="77777777" w:rsidR="005B07F4" w:rsidRDefault="005B07F4">
      <w:r>
        <w:t>暗码：各常用暗码，及所进页面的作用（</w:t>
      </w:r>
      <w:r>
        <w:t>apk</w:t>
      </w:r>
      <w:r>
        <w:t>），常用测试或验证情景（</w:t>
      </w:r>
      <w:r>
        <w:t>Google</w:t>
      </w:r>
      <w:r>
        <w:t>规范暗码：</w:t>
      </w:r>
      <w:r>
        <w:t>*#*#</w:t>
      </w:r>
      <w:r>
        <w:t>暗码</w:t>
      </w:r>
      <w:r>
        <w:t>#*#*</w:t>
      </w:r>
      <w:r>
        <w:t>）</w:t>
      </w:r>
    </w:p>
    <w:p w14:paraId="42D07D58" w14:textId="77777777" w:rsidR="005B07F4" w:rsidRDefault="005B07F4"/>
    <w:p w14:paraId="53656206" w14:textId="77777777" w:rsidR="005B07F4" w:rsidRDefault="005B07F4">
      <w:pPr>
        <w:topLinePunct/>
        <w:snapToGrid w:val="0"/>
        <w:rPr>
          <w:sz w:val="20"/>
          <w:szCs w:val="22"/>
        </w:rPr>
      </w:pPr>
      <w:r>
        <w:t xml:space="preserve">0661    </w:t>
      </w:r>
      <w:r>
        <w:t>：</w:t>
      </w:r>
      <w:r>
        <w:rPr>
          <w:sz w:val="20"/>
          <w:szCs w:val="22"/>
        </w:rPr>
        <w:t>查看设备信息</w:t>
      </w:r>
      <w:r>
        <w:rPr>
          <w:sz w:val="15"/>
          <w:szCs w:val="18"/>
        </w:rPr>
        <w:t>（</w:t>
      </w:r>
      <w:r>
        <w:rPr>
          <w:sz w:val="18"/>
          <w:szCs w:val="21"/>
        </w:rPr>
        <w:t>LCD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18"/>
          <w:szCs w:val="21"/>
        </w:rPr>
        <w:t>TP</w:t>
      </w:r>
      <w:r>
        <w:rPr>
          <w:sz w:val="20"/>
          <w:szCs w:val="22"/>
        </w:rPr>
        <w:t>物料信息</w:t>
      </w:r>
      <w:r>
        <w:rPr>
          <w:sz w:val="11"/>
          <w:szCs w:val="15"/>
        </w:rPr>
        <w:t>、</w:t>
      </w:r>
      <w:r>
        <w:rPr>
          <w:sz w:val="20"/>
          <w:szCs w:val="22"/>
        </w:rPr>
        <w:t>设备有的</w:t>
      </w:r>
      <w:r>
        <w:rPr>
          <w:sz w:val="20"/>
          <w:szCs w:val="22"/>
        </w:rPr>
        <w:t>sensors</w:t>
      </w:r>
      <w:r>
        <w:rPr>
          <w:sz w:val="11"/>
          <w:szCs w:val="15"/>
        </w:rPr>
        <w:t>、</w:t>
      </w:r>
      <w:r>
        <w:rPr>
          <w:sz w:val="20"/>
          <w:szCs w:val="22"/>
        </w:rPr>
        <w:t>camera</w:t>
      </w:r>
      <w:r>
        <w:rPr>
          <w:sz w:val="20"/>
          <w:szCs w:val="22"/>
        </w:rPr>
        <w:t>物料信息等</w:t>
      </w:r>
      <w:r>
        <w:rPr>
          <w:sz w:val="15"/>
          <w:szCs w:val="18"/>
        </w:rPr>
        <w:t>）</w:t>
      </w:r>
    </w:p>
    <w:p w14:paraId="736E5DD6" w14:textId="77777777" w:rsidR="005B07F4" w:rsidRDefault="005B07F4">
      <w:r>
        <w:t xml:space="preserve">86436   </w:t>
      </w:r>
      <w:r>
        <w:t>：查看版本号（客户版本号，内部版本号，基线版本号等）</w:t>
      </w:r>
    </w:p>
    <w:p w14:paraId="6C12DCE4" w14:textId="77777777" w:rsidR="005B07F4" w:rsidRDefault="005B07F4">
      <w:r>
        <w:t xml:space="preserve">8       </w:t>
      </w:r>
      <w:r>
        <w:t>：开机下的工厂测试（或称</w:t>
      </w:r>
      <w:r>
        <w:t>ftm</w:t>
      </w:r>
      <w:r>
        <w:t>测试，整机测试）</w:t>
      </w:r>
      <w:r>
        <w:t xml:space="preserve"> </w:t>
      </w:r>
    </w:p>
    <w:p w14:paraId="2AB1044D" w14:textId="77777777" w:rsidR="005B07F4" w:rsidRDefault="005B07F4">
      <w:r>
        <w:t xml:space="preserve">Ps      </w:t>
      </w:r>
      <w:r>
        <w:t>：关机下</w:t>
      </w:r>
      <w:r>
        <w:t>ftm</w:t>
      </w:r>
      <w:r>
        <w:t>测试</w:t>
      </w:r>
      <w:r>
        <w:t>--power+</w:t>
      </w:r>
      <w:r>
        <w:t>音量下键</w:t>
      </w:r>
    </w:p>
    <w:p w14:paraId="63FEBFFC" w14:textId="77777777" w:rsidR="005B07F4" w:rsidRDefault="005B07F4">
      <w:r>
        <w:t>84666364</w:t>
      </w:r>
      <w:r>
        <w:t>：工程模式</w:t>
      </w:r>
      <w:r>
        <w:t>--ylog</w:t>
      </w:r>
      <w:r>
        <w:t>，</w:t>
      </w:r>
      <w:r>
        <w:t>log level switch</w:t>
      </w:r>
      <w:r>
        <w:t>等</w:t>
      </w:r>
      <w:r>
        <w:t>...</w:t>
      </w:r>
    </w:p>
    <w:p w14:paraId="3F18015C" w14:textId="77777777" w:rsidR="005B07F4" w:rsidRDefault="005B07F4">
      <w:r>
        <w:t xml:space="preserve">*#06#   </w:t>
      </w:r>
      <w:r>
        <w:t>：手机国际识别码（</w:t>
      </w:r>
      <w:r>
        <w:t>IMEI</w:t>
      </w:r>
      <w:r>
        <w:t>）</w:t>
      </w:r>
    </w:p>
    <w:p w14:paraId="16F905F5" w14:textId="77777777" w:rsidR="005B07F4" w:rsidRDefault="005B07F4"/>
    <w:p w14:paraId="6A66522E" w14:textId="77777777" w:rsidR="005B07F4" w:rsidRDefault="005B07F4">
      <w:pPr>
        <w:pStyle w:val="12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jack</w:t>
      </w:r>
      <w:r>
        <w:rPr>
          <w:rFonts w:hint="eastAsia"/>
          <w:highlight w:val="yellow"/>
        </w:rPr>
        <w:t>编译报错的问题</w:t>
      </w:r>
    </w:p>
    <w:p w14:paraId="726BA82B" w14:textId="77777777" w:rsidR="005B07F4" w:rsidRDefault="005B07F4">
      <w:r>
        <w:rPr>
          <w:rFonts w:hint="eastAsia"/>
        </w:rPr>
        <w:t>错误信息：</w:t>
      </w:r>
    </w:p>
    <w:p w14:paraId="271F6452" w14:textId="77777777" w:rsidR="005B07F4" w:rsidRDefault="005B07F4">
      <w:pPr>
        <w:ind w:firstLine="420"/>
      </w:pPr>
      <w:r>
        <w:t>ERROR: Communication error with Jack server (52) make</w:t>
      </w:r>
    </w:p>
    <w:p w14:paraId="7A586A70" w14:textId="77777777" w:rsidR="005B07F4" w:rsidRDefault="005B07F4">
      <w:r>
        <w:rPr>
          <w:rFonts w:hint="eastAsia"/>
        </w:rPr>
        <w:t>解决方法：</w:t>
      </w:r>
    </w:p>
    <w:p w14:paraId="2CF843EC" w14:textId="77777777" w:rsidR="005B07F4" w:rsidRDefault="005B07F4">
      <w:pPr>
        <w:ind w:firstLine="420"/>
      </w:pPr>
      <w:r>
        <w:t>工程根目录内执行以下三句</w:t>
      </w:r>
    </w:p>
    <w:p w14:paraId="4B528AAD" w14:textId="77777777" w:rsidR="005B07F4" w:rsidRDefault="005B07F4">
      <w:pPr>
        <w:ind w:firstLine="420"/>
      </w:pPr>
      <w:r>
        <w:t>export JACK_JAR=./out/host/linux-x86/framework/jack.jar</w:t>
      </w:r>
    </w:p>
    <w:p w14:paraId="389EF5CD" w14:textId="77777777" w:rsidR="005B07F4" w:rsidRDefault="005B07F4">
      <w:pPr>
        <w:ind w:firstLine="420"/>
      </w:pPr>
      <w:r>
        <w:t>./out/host/linux-x86/bin/jack-admin stop-server</w:t>
      </w:r>
    </w:p>
    <w:p w14:paraId="454882FA" w14:textId="77777777" w:rsidR="005B07F4" w:rsidRDefault="005B07F4">
      <w:pPr>
        <w:ind w:firstLine="420"/>
      </w:pPr>
      <w:r>
        <w:t>./out/host/linux-x86/bin/jack-admin start-server</w:t>
      </w:r>
    </w:p>
    <w:p w14:paraId="09D591EE" w14:textId="77777777" w:rsidR="005B07F4" w:rsidRDefault="0064756E">
      <w:hyperlink r:id="rId27" w:history="1">
        <w:r w:rsidR="005B07F4">
          <w:rPr>
            <w:rStyle w:val="ac"/>
            <w:rFonts w:hint="eastAsia"/>
          </w:rPr>
          <w:t>http://www.mamicode.com/info-detail-2162318.html</w:t>
        </w:r>
      </w:hyperlink>
    </w:p>
    <w:p w14:paraId="614C1A85" w14:textId="77777777" w:rsidR="005B07F4" w:rsidRDefault="005B07F4"/>
    <w:p w14:paraId="3FA24FF6" w14:textId="77777777" w:rsidR="005B07F4" w:rsidRDefault="005B07F4">
      <w:pPr>
        <w:pStyle w:val="12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出现</w:t>
      </w:r>
      <w:r>
        <w:rPr>
          <w:rFonts w:hint="eastAsia"/>
          <w:highlight w:val="yellow"/>
        </w:rPr>
        <w:t>Try increasing heap size with java option '-Xmx'</w:t>
      </w:r>
      <w:r>
        <w:rPr>
          <w:rFonts w:hint="eastAsia"/>
          <w:highlight w:val="yellow"/>
        </w:rPr>
        <w:t>错误解决方案</w:t>
      </w:r>
    </w:p>
    <w:p w14:paraId="50E25C92" w14:textId="77777777" w:rsidR="005B07F4" w:rsidRDefault="005B07F4">
      <w:pPr>
        <w:ind w:firstLine="420"/>
      </w:pPr>
      <w:r>
        <w:rPr>
          <w:rFonts w:hint="eastAsia"/>
        </w:rPr>
        <w:t>出现这个错误是由于电脑内存不足，在命令行分别执行以下三条语句，然后继续编译</w:t>
      </w:r>
    </w:p>
    <w:p w14:paraId="17061C77" w14:textId="77777777" w:rsidR="005B07F4" w:rsidRDefault="005B07F4">
      <w:pPr>
        <w:ind w:firstLine="420"/>
        <w:rPr>
          <w:sz w:val="22"/>
          <w:szCs w:val="28"/>
        </w:rPr>
      </w:pPr>
      <w:r>
        <w:rPr>
          <w:rFonts w:hint="eastAsia"/>
          <w:sz w:val="22"/>
          <w:szCs w:val="28"/>
        </w:rPr>
        <w:t xml:space="preserve">export </w:t>
      </w:r>
      <w:r>
        <w:rPr>
          <w:rFonts w:hint="eastAsia"/>
          <w:sz w:val="20"/>
          <w:szCs w:val="22"/>
        </w:rPr>
        <w:t>JACK_SERVER_VM_ARGUMENTS</w:t>
      </w:r>
      <w:r>
        <w:rPr>
          <w:rFonts w:hint="eastAsia"/>
          <w:sz w:val="22"/>
          <w:szCs w:val="28"/>
        </w:rPr>
        <w:t>="-Dfile.encoding=UTF-8 -XX:+TieredCompilation -Xmx4g"</w:t>
      </w:r>
    </w:p>
    <w:p w14:paraId="607EC962" w14:textId="77777777" w:rsidR="005B07F4" w:rsidRDefault="005B07F4">
      <w:pPr>
        <w:ind w:firstLine="420"/>
      </w:pPr>
      <w:r>
        <w:rPr>
          <w:rFonts w:hint="eastAsia"/>
        </w:rPr>
        <w:t>./prebuilts/sdk/tools/jack-admin kill-server</w:t>
      </w:r>
    </w:p>
    <w:p w14:paraId="7B00B1BB" w14:textId="77777777" w:rsidR="005B07F4" w:rsidRDefault="005B07F4">
      <w:pPr>
        <w:ind w:firstLine="420"/>
      </w:pPr>
      <w:r>
        <w:rPr>
          <w:rFonts w:hint="eastAsia"/>
        </w:rPr>
        <w:t>./prebuilts/sdk/tools/jack-admin start-server</w:t>
      </w:r>
    </w:p>
    <w:p w14:paraId="64AF39CF" w14:textId="77777777" w:rsidR="005B07F4" w:rsidRDefault="0064756E">
      <w:hyperlink r:id="rId28" w:history="1">
        <w:r w:rsidR="005B07F4">
          <w:rPr>
            <w:rStyle w:val="ac"/>
            <w:rFonts w:hint="eastAsia"/>
          </w:rPr>
          <w:t>https://blog.csdn.net/csdn_zyp2015/article/details/56277765</w:t>
        </w:r>
      </w:hyperlink>
    </w:p>
    <w:p w14:paraId="3149A32D" w14:textId="77777777" w:rsidR="005B07F4" w:rsidRDefault="005B07F4"/>
    <w:p w14:paraId="7105BB2E" w14:textId="77777777" w:rsidR="005B07F4" w:rsidRDefault="005B07F4">
      <w:pPr>
        <w:pStyle w:val="12"/>
        <w:numPr>
          <w:ilvl w:val="0"/>
          <w:numId w:val="4"/>
        </w:numPr>
        <w:rPr>
          <w:highlight w:val="yellow"/>
        </w:rPr>
      </w:pPr>
      <w:r>
        <w:rPr>
          <w:rFonts w:hint="eastAsia"/>
          <w:highlight w:val="yellow"/>
        </w:rPr>
        <w:t>ota</w:t>
      </w:r>
      <w:r>
        <w:rPr>
          <w:rFonts w:hint="eastAsia"/>
          <w:highlight w:val="yellow"/>
        </w:rPr>
        <w:t>包上传服务器失败后，进入后台手动上传图解</w:t>
      </w:r>
    </w:p>
    <w:p w14:paraId="03EAB8A5" w14:textId="6698761E" w:rsidR="005B07F4" w:rsidRDefault="00795557" w:rsidP="008A59CB">
      <w:pPr>
        <w:numPr>
          <w:ilvl w:val="0"/>
          <w:numId w:val="6"/>
        </w:numPr>
      </w:pPr>
      <w:r>
        <w:rPr>
          <w:rFonts w:hint="eastAsia"/>
          <w:noProof/>
        </w:rPr>
        <w:drawing>
          <wp:anchor distT="0" distB="0" distL="114300" distR="114300" simplePos="0" relativeHeight="251656192" behindDoc="0" locked="0" layoutInCell="1" allowOverlap="1" wp14:anchorId="3CE17641" wp14:editId="279DAA3C">
            <wp:simplePos x="0" y="0"/>
            <wp:positionH relativeFrom="column">
              <wp:posOffset>-50800</wp:posOffset>
            </wp:positionH>
            <wp:positionV relativeFrom="paragraph">
              <wp:posOffset>330200</wp:posOffset>
            </wp:positionV>
            <wp:extent cx="4632325" cy="3133725"/>
            <wp:effectExtent l="0" t="0" r="0" b="0"/>
            <wp:wrapTopAndBottom/>
            <wp:docPr id="32" name="图片 5" descr="C:\Users\tinno\Desktop\0.png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C:\Users\tinno\Desktop\0.png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B07F4">
        <w:rPr>
          <w:rFonts w:hint="eastAsia"/>
        </w:rPr>
        <w:t>进入后台后，在项目管理中，搜索当前项目名，项目名获取方式如下：</w:t>
      </w:r>
    </w:p>
    <w:p w14:paraId="5EBA38D4" w14:textId="77777777" w:rsidR="008A59CB" w:rsidRDefault="008A59CB"/>
    <w:p w14:paraId="29230145" w14:textId="77777777" w:rsidR="005B07F4" w:rsidRDefault="005B07F4">
      <w:r>
        <w:rPr>
          <w:rFonts w:hint="eastAsia"/>
        </w:rPr>
        <w:t>②搜索页面如下：</w:t>
      </w:r>
    </w:p>
    <w:p w14:paraId="3EF48F41" w14:textId="39897EE5" w:rsidR="005B07F4" w:rsidRDefault="00795557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082639F" wp14:editId="42CFD0C9">
                <wp:simplePos x="0" y="0"/>
                <wp:positionH relativeFrom="column">
                  <wp:posOffset>70485</wp:posOffset>
                </wp:positionH>
                <wp:positionV relativeFrom="paragraph">
                  <wp:posOffset>866140</wp:posOffset>
                </wp:positionV>
                <wp:extent cx="409575" cy="171450"/>
                <wp:effectExtent l="13335" t="5080" r="5715" b="13970"/>
                <wp:wrapNone/>
                <wp:docPr id="31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9575" cy="1714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3E2001" id="矩形 6" o:spid="_x0000_s1026" style="position:absolute;left:0;text-align:left;margin-left:5.55pt;margin-top:68.2pt;width:32.25pt;height:13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" filled="f" strokecolor="red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5474FB6" wp14:editId="393228E4">
            <wp:extent cx="6629400" cy="1695450"/>
            <wp:effectExtent l="0" t="0" r="0" b="0"/>
            <wp:docPr id="5" name="图片 1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88CA0" w14:textId="77777777" w:rsidR="005B07F4" w:rsidRDefault="005B07F4" w:rsidP="00182B7A">
      <w:pPr>
        <w:numPr>
          <w:ilvl w:val="0"/>
          <w:numId w:val="3"/>
        </w:numPr>
      </w:pPr>
      <w:r>
        <w:rPr>
          <w:rFonts w:hint="eastAsia"/>
        </w:rPr>
        <w:t>看发布日期选择正确的项目，点击配置按钮</w:t>
      </w:r>
    </w:p>
    <w:p w14:paraId="79A7B20F" w14:textId="67B32CDE" w:rsidR="005B07F4" w:rsidRDefault="00795557">
      <w:r>
        <w:rPr>
          <w:rFonts w:hint="eastAsia"/>
          <w:noProof/>
        </w:rPr>
        <w:drawing>
          <wp:inline distT="0" distB="0" distL="0" distR="0" wp14:anchorId="4BC9F26D" wp14:editId="68678DAE">
            <wp:extent cx="6638925" cy="1114425"/>
            <wp:effectExtent l="0" t="0" r="0" b="0"/>
            <wp:docPr id="6" name="图片 1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8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6E4C8" w14:textId="77777777" w:rsidR="00182B7A" w:rsidRDefault="005B07F4" w:rsidP="00182B7A">
      <w:pPr>
        <w:numPr>
          <w:ilvl w:val="0"/>
          <w:numId w:val="3"/>
        </w:numPr>
      </w:pPr>
      <w:r>
        <w:rPr>
          <w:rFonts w:hint="eastAsia"/>
        </w:rPr>
        <w:t>进入配置页面后，按照图示操作</w:t>
      </w:r>
      <w:r w:rsidR="00182B7A">
        <w:rPr>
          <w:rFonts w:hint="eastAsia"/>
        </w:rPr>
        <w:t>,</w:t>
      </w:r>
      <w:r w:rsidR="00182B7A" w:rsidRPr="00182B7A">
        <w:rPr>
          <w:rFonts w:hint="eastAsia"/>
          <w:highlight w:val="green"/>
        </w:rPr>
        <w:t>上传</w:t>
      </w:r>
      <w:r w:rsidR="00182B7A" w:rsidRPr="00182B7A">
        <w:rPr>
          <w:rFonts w:hint="eastAsia"/>
          <w:highlight w:val="green"/>
        </w:rPr>
        <w:t>update.zip</w:t>
      </w:r>
      <w:r w:rsidR="00182B7A" w:rsidRPr="00182B7A">
        <w:rPr>
          <w:rFonts w:hint="eastAsia"/>
          <w:highlight w:val="green"/>
        </w:rPr>
        <w:t>时要选择手机上个版本停留更新的源版本位置，不要无脑的选中最后一个</w:t>
      </w:r>
      <w:r w:rsidR="00182B7A">
        <w:rPr>
          <w:rFonts w:hint="eastAsia"/>
        </w:rPr>
        <w:t>（补充：如果手里没有手机，就在上版本源代码输出的</w:t>
      </w:r>
      <w:r w:rsidR="00182B7A">
        <w:rPr>
          <w:rFonts w:hint="eastAsia"/>
        </w:rPr>
        <w:t>out/target/product/k101/system</w:t>
      </w:r>
      <w:r w:rsidR="00182B7A">
        <w:rPr>
          <w:rFonts w:hint="eastAsia"/>
        </w:rPr>
        <w:t>下</w:t>
      </w:r>
      <w:r w:rsidR="00182B7A">
        <w:rPr>
          <w:rFonts w:hint="eastAsia"/>
        </w:rPr>
        <w:t>grep</w:t>
      </w:r>
      <w:r w:rsidR="00182B7A">
        <w:rPr>
          <w:rFonts w:hint="eastAsia"/>
        </w:rPr>
        <w:t>搜索</w:t>
      </w:r>
      <w:r w:rsidR="00182B7A">
        <w:rPr>
          <w:rFonts w:hint="eastAsia"/>
        </w:rPr>
        <w:t>fota</w:t>
      </w:r>
      <w:r w:rsidR="00182B7A">
        <w:rPr>
          <w:rFonts w:hint="eastAsia"/>
        </w:rPr>
        <w:t>，可以看到</w:t>
      </w:r>
      <w:r w:rsidR="00182B7A">
        <w:rPr>
          <w:rFonts w:hint="eastAsia"/>
        </w:rPr>
        <w:t>ro.fota.version=OPM2.171019.012 release-keys_20191009-0955</w:t>
      </w:r>
      <w:r w:rsidR="00182B7A">
        <w:rPr>
          <w:rFonts w:hint="eastAsia"/>
        </w:rPr>
        <w:t>就是上个版本的最新升级停留位置）</w:t>
      </w:r>
    </w:p>
    <w:p w14:paraId="5363A5E5" w14:textId="71EF51E0" w:rsidR="005B07F4" w:rsidRDefault="00795557">
      <w:r>
        <w:rPr>
          <w:rFonts w:hint="eastAsia"/>
          <w:noProof/>
        </w:rPr>
        <w:drawing>
          <wp:inline distT="0" distB="0" distL="0" distR="0" wp14:anchorId="1D661C70" wp14:editId="34CE85C9">
            <wp:extent cx="6638925" cy="1885950"/>
            <wp:effectExtent l="0" t="0" r="0" b="0"/>
            <wp:docPr id="7" name="图片 15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07F4">
        <w:rPr>
          <w:rFonts w:hint="eastAsia"/>
        </w:rPr>
        <w:br/>
      </w:r>
      <w:r w:rsidR="005B07F4">
        <w:rPr>
          <w:rFonts w:hint="eastAsia"/>
        </w:rPr>
        <w:t>⑤点击测试</w:t>
      </w:r>
      <w:r w:rsidR="005B07F4">
        <w:rPr>
          <w:rFonts w:hint="eastAsia"/>
        </w:rPr>
        <w:t>IMEI</w:t>
      </w:r>
      <w:r w:rsidR="005B07F4">
        <w:rPr>
          <w:rFonts w:hint="eastAsia"/>
        </w:rPr>
        <w:t>管理，在搜索栏搜索对应项目，再点击重置所有</w:t>
      </w:r>
    </w:p>
    <w:p w14:paraId="30E028D8" w14:textId="75A232CF" w:rsidR="00B92913" w:rsidRDefault="00795557">
      <w:r>
        <w:rPr>
          <w:rFonts w:hint="eastAsia"/>
          <w:noProof/>
        </w:rPr>
        <w:drawing>
          <wp:inline distT="0" distB="0" distL="0" distR="0" wp14:anchorId="715DAA2F" wp14:editId="732F38C8">
            <wp:extent cx="6638925" cy="2314575"/>
            <wp:effectExtent l="0" t="0" r="0" b="0"/>
            <wp:docPr id="8" name="图片 16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BBA77" w14:textId="77777777" w:rsidR="00C87FA6" w:rsidRDefault="00C87FA6" w:rsidP="00C87FA6">
      <w:pPr>
        <w:pStyle w:val="12"/>
      </w:pPr>
      <w:r w:rsidRPr="00C87FA6">
        <w:rPr>
          <w:rFonts w:hint="eastAsia"/>
          <w:highlight w:val="yellow"/>
        </w:rPr>
        <w:t>3</w:t>
      </w:r>
      <w:r w:rsidRPr="00C87FA6">
        <w:rPr>
          <w:highlight w:val="yellow"/>
        </w:rPr>
        <w:t>1.</w:t>
      </w:r>
      <w:r w:rsidRPr="00C87FA6">
        <w:rPr>
          <w:rFonts w:hint="eastAsia"/>
          <w:highlight w:val="yellow"/>
        </w:rPr>
        <w:t>翻单项目如何初始化</w:t>
      </w:r>
    </w:p>
    <w:p w14:paraId="657D3275" w14:textId="77777777" w:rsidR="00C87FA6" w:rsidRDefault="00B91EDF" w:rsidP="00B91EDF">
      <w:r>
        <w:rPr>
          <w:rFonts w:hint="eastAsia"/>
        </w:rPr>
        <w:t>①</w:t>
      </w:r>
      <w:r w:rsidR="00C87FA6">
        <w:rPr>
          <w:rFonts w:hint="eastAsia"/>
        </w:rPr>
        <w:t>首先在要进行翻单的定制化项目下新建</w:t>
      </w:r>
      <w:r w:rsidR="00C87FA6">
        <w:rPr>
          <w:rFonts w:hint="eastAsia"/>
        </w:rPr>
        <w:t>reorder_</w:t>
      </w:r>
      <w:r w:rsidR="00C87FA6">
        <w:t>config</w:t>
      </w:r>
      <w:r w:rsidR="00C87FA6">
        <w:rPr>
          <w:rFonts w:hint="eastAsia"/>
        </w:rPr>
        <w:t>文件夹，如下图所示：</w:t>
      </w:r>
    </w:p>
    <w:p w14:paraId="0F059A6F" w14:textId="67CC5DF5" w:rsidR="00C87FA6" w:rsidRPr="00C87FA6" w:rsidRDefault="00795557" w:rsidP="00C87FA6">
      <w:r>
        <w:rPr>
          <w:rFonts w:hint="eastAsia"/>
          <w:noProof/>
        </w:rPr>
        <w:drawing>
          <wp:inline distT="0" distB="0" distL="0" distR="0" wp14:anchorId="3156C170" wp14:editId="343B738B">
            <wp:extent cx="6562725" cy="3295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24553" w14:textId="77777777" w:rsidR="00C87FA6" w:rsidRDefault="00B91EDF" w:rsidP="00B91EDF">
      <w:r>
        <w:rPr>
          <w:rFonts w:hint="eastAsia"/>
        </w:rPr>
        <w:t>②</w:t>
      </w:r>
      <w:r w:rsidR="00C87FA6">
        <w:rPr>
          <w:rFonts w:hint="eastAsia"/>
        </w:rPr>
        <w:t>文件夹内复制</w:t>
      </w:r>
      <w:r w:rsidR="00C87FA6">
        <w:rPr>
          <w:rFonts w:hint="eastAsia"/>
        </w:rPr>
        <w:t>qmb_</w:t>
      </w:r>
      <w:r w:rsidR="00C87FA6">
        <w:t>pk</w:t>
      </w:r>
      <w:r w:rsidR="00C87FA6">
        <w:rPr>
          <w:rFonts w:hint="eastAsia"/>
        </w:rPr>
        <w:t>翻单项目里面需要覆盖的文件，一般是如下图所示这些文件：</w:t>
      </w:r>
    </w:p>
    <w:p w14:paraId="232A796A" w14:textId="64AE12B4" w:rsidR="00C87FA6" w:rsidRDefault="00795557" w:rsidP="00C87FA6">
      <w:r>
        <w:rPr>
          <w:noProof/>
        </w:rPr>
        <w:drawing>
          <wp:inline distT="0" distB="0" distL="0" distR="0" wp14:anchorId="6847C2F9" wp14:editId="7374D8CD">
            <wp:extent cx="6638925" cy="1962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811EA">
        <w:rPr>
          <w:rFonts w:hint="eastAsia"/>
        </w:rPr>
        <w:t>（各文件作用参考：</w:t>
      </w:r>
      <w:hyperlink w:anchor="订单目录简介" w:history="1">
        <w:r w:rsidR="00D811EA" w:rsidRPr="00C87FA6">
          <w:rPr>
            <w:rStyle w:val="ac"/>
            <w:rFonts w:hint="eastAsia"/>
            <w:highlight w:val="yellow"/>
          </w:rPr>
          <w:t>26.</w:t>
        </w:r>
        <w:r w:rsidR="00D811EA" w:rsidRPr="00C87FA6">
          <w:rPr>
            <w:rStyle w:val="ac"/>
            <w:rFonts w:hint="eastAsia"/>
            <w:highlight w:val="yellow"/>
          </w:rPr>
          <w:t>订单目录简介</w:t>
        </w:r>
      </w:hyperlink>
      <w:r w:rsidR="00D811EA">
        <w:rPr>
          <w:rFonts w:hint="eastAsia"/>
        </w:rPr>
        <w:t>）</w:t>
      </w:r>
    </w:p>
    <w:p w14:paraId="2F809F71" w14:textId="77777777" w:rsidR="00DF0883" w:rsidRDefault="00B332DB" w:rsidP="008A59CB">
      <w:pPr>
        <w:numPr>
          <w:ilvl w:val="0"/>
          <w:numId w:val="3"/>
        </w:numPr>
      </w:pPr>
      <w:r>
        <w:rPr>
          <w:rFonts w:ascii="宋体" w:hAnsi="宋体" w:cs="宋体" w:hint="eastAsia"/>
        </w:rPr>
        <w:t>修改编译脚本，首先复制当前项目编译脚本进行定制化修改</w:t>
      </w:r>
      <w:r w:rsidR="00DF0883">
        <w:rPr>
          <w:rFonts w:ascii="宋体" w:hAnsi="宋体" w:cs="宋体" w:hint="eastAsia"/>
        </w:rPr>
        <w:t>，如下图所示</w:t>
      </w:r>
    </w:p>
    <w:p w14:paraId="747173E9" w14:textId="35ED881D" w:rsidR="00F035D8" w:rsidRDefault="00795557" w:rsidP="00DF0883">
      <w:r>
        <w:rPr>
          <w:rFonts w:hint="eastAsia"/>
          <w:noProof/>
        </w:rPr>
        <w:drawing>
          <wp:inline distT="0" distB="0" distL="0" distR="0" wp14:anchorId="240FA9C5" wp14:editId="12C8A1A2">
            <wp:extent cx="6657975" cy="20669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9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8A4E2" w14:textId="77777777" w:rsidR="008A59CB" w:rsidRDefault="008A59CB" w:rsidP="00B91EDF">
      <w:pPr>
        <w:ind w:left="360"/>
        <w:rPr>
          <w:rFonts w:ascii="宋体" w:hAnsi="宋体" w:cs="宋体"/>
        </w:rPr>
      </w:pPr>
    </w:p>
    <w:p w14:paraId="125A5A08" w14:textId="77777777" w:rsidR="004E718A" w:rsidRDefault="00B91EDF" w:rsidP="00B91EDF">
      <w:pPr>
        <w:ind w:left="360"/>
      </w:pPr>
      <w:r>
        <w:rPr>
          <w:rFonts w:ascii="宋体" w:hAnsi="宋体" w:cs="宋体" w:hint="eastAsia"/>
        </w:rPr>
        <w:t>④</w:t>
      </w:r>
      <w:r w:rsidR="004E718A">
        <w:rPr>
          <w:rFonts w:hint="eastAsia"/>
        </w:rPr>
        <w:t>erverbuild_</w:t>
      </w:r>
      <w:r w:rsidR="004E718A">
        <w:t>k210_pk.sh</w:t>
      </w:r>
      <w:r w:rsidR="004E718A">
        <w:rPr>
          <w:rFonts w:hint="eastAsia"/>
        </w:rPr>
        <w:t>文件内修改内容可以参考其他</w:t>
      </w:r>
      <w:r w:rsidR="00337D38">
        <w:rPr>
          <w:rFonts w:hint="eastAsia"/>
        </w:rPr>
        <w:t>同基线</w:t>
      </w:r>
      <w:r w:rsidR="004E718A">
        <w:rPr>
          <w:rFonts w:hint="eastAsia"/>
        </w:rPr>
        <w:t>翻单</w:t>
      </w:r>
      <w:r w:rsidR="00337D38">
        <w:rPr>
          <w:rFonts w:hint="eastAsia"/>
        </w:rPr>
        <w:t>项目修改，</w:t>
      </w:r>
      <w:r w:rsidR="00554E7D">
        <w:rPr>
          <w:rFonts w:hint="eastAsia"/>
        </w:rPr>
        <w:t>注意脚本中</w:t>
      </w:r>
      <w:r w:rsidR="00381264">
        <w:rPr>
          <w:rFonts w:hint="eastAsia"/>
        </w:rPr>
        <w:t>①②两处修改为自己翻单文件夹，</w:t>
      </w:r>
      <w:r w:rsidR="00337D38">
        <w:rPr>
          <w:rFonts w:hint="eastAsia"/>
        </w:rPr>
        <w:t>修改内容如下</w:t>
      </w:r>
      <w:r w:rsidR="00AC1469">
        <w:t>:</w:t>
      </w:r>
    </w:p>
    <w:p w14:paraId="2F3C95E9" w14:textId="5E36C673" w:rsidR="00337D38" w:rsidRDefault="00795557" w:rsidP="00337D38">
      <w:r>
        <w:rPr>
          <w:rFonts w:hint="eastAsia"/>
          <w:noProof/>
        </w:rPr>
        <w:drawing>
          <wp:inline distT="0" distB="0" distL="0" distR="0" wp14:anchorId="07F09FD8" wp14:editId="1391DF78">
            <wp:extent cx="6715125" cy="38671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1512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FDD8B" w14:textId="77777777" w:rsidR="00AC1469" w:rsidRDefault="00AC1469" w:rsidP="00337D38">
      <w:r>
        <w:rPr>
          <w:rFonts w:hint="eastAsia"/>
        </w:rPr>
        <w:t>代码原文：</w:t>
      </w:r>
    </w:p>
    <w:p w14:paraId="0CF2E56E" w14:textId="77777777" w:rsidR="00AC1469" w:rsidRDefault="00AC1469" w:rsidP="00AC1469">
      <w:r>
        <w:t xml:space="preserve">######### TINNO REORDER PROJECT ######### </w:t>
      </w:r>
    </w:p>
    <w:p w14:paraId="5D586ED2" w14:textId="77777777" w:rsidR="00AC1469" w:rsidRDefault="00AC1469" w:rsidP="00AC1469">
      <w:r>
        <w:t>echo -e "TEST IF REORDER PROJECT EXIST"</w:t>
      </w:r>
    </w:p>
    <w:p w14:paraId="24A06188" w14:textId="77777777" w:rsidR="00AC1469" w:rsidRDefault="00AC1469" w:rsidP="00AC1469">
      <w:r>
        <w:t>if [ -d "$SRC_DIR/vendor/tinno/$BUILD_PROJECT_NATIVE/$BUILD_PROJECT_CUSTOM/reorder_config/" ]</w:t>
      </w:r>
    </w:p>
    <w:p w14:paraId="37CA5FD2" w14:textId="77777777" w:rsidR="00AC1469" w:rsidRDefault="00AC1469" w:rsidP="00AC1469">
      <w:r>
        <w:t>then</w:t>
      </w:r>
    </w:p>
    <w:p w14:paraId="69CAC4B7" w14:textId="77777777" w:rsidR="00AC1469" w:rsidRDefault="00AC1469" w:rsidP="00AC1469">
      <w:r>
        <w:t xml:space="preserve">  echo -e "REORDER PROJECT, COPY CONFIGS"</w:t>
      </w:r>
    </w:p>
    <w:p w14:paraId="22E9A0FC" w14:textId="77777777" w:rsidR="00AC1469" w:rsidRDefault="00AC1469" w:rsidP="00AC1469">
      <w:r>
        <w:t xml:space="preserve">  cp -rf $SRC_DIR/vendor/tinno/$BUILD_PROJECT_NATIVE/$BUILD_PROJECT_CUSTOM/reorder_config/* $SRC_DIR/vendor/tinno/$BUILD_PROJECT_NATIVE/$BUILD_PROJECT_CUSTOM</w:t>
      </w:r>
    </w:p>
    <w:p w14:paraId="77D1AABA" w14:textId="77777777" w:rsidR="00AC1469" w:rsidRDefault="00AC1469" w:rsidP="00AC1469">
      <w:r>
        <w:t>fi</w:t>
      </w:r>
    </w:p>
    <w:p w14:paraId="418F90D7" w14:textId="77777777" w:rsidR="00AC1469" w:rsidRDefault="00AC1469" w:rsidP="00AC1469">
      <w:r>
        <w:t>######### TINNO REORDER PROJECT #########</w:t>
      </w:r>
    </w:p>
    <w:p w14:paraId="3BB457E8" w14:textId="77777777" w:rsidR="00B91EDF" w:rsidRDefault="00B91EDF" w:rsidP="00AC1469"/>
    <w:p w14:paraId="109D23EB" w14:textId="77777777" w:rsidR="000210D6" w:rsidRDefault="000210D6" w:rsidP="00AC1469">
      <w:r>
        <w:rPr>
          <w:rFonts w:hint="eastAsia"/>
        </w:rPr>
        <w:t>添加代码含义：</w:t>
      </w:r>
    </w:p>
    <w:p w14:paraId="7777B088" w14:textId="77777777" w:rsidR="000210D6" w:rsidRDefault="000210D6" w:rsidP="00AC1469">
      <w:r>
        <w:tab/>
      </w:r>
      <w:r>
        <w:rPr>
          <w:rFonts w:hint="eastAsia"/>
        </w:rPr>
        <w:t>把翻单文件夹的内容覆盖</w:t>
      </w:r>
      <w:r w:rsidR="00CA49B9">
        <w:rPr>
          <w:rFonts w:hint="eastAsia"/>
        </w:rPr>
        <w:t>定制项目下相同内容，从而达到编译后的项目属于订单项目，注意，</w:t>
      </w:r>
      <w:r w:rsidR="005A6499">
        <w:rPr>
          <w:rFonts w:hint="eastAsia"/>
        </w:rPr>
        <w:t>当运行翻单脚本后，原始项目文件会被覆盖掉，注意</w:t>
      </w:r>
      <w:r w:rsidR="005A6499">
        <w:rPr>
          <w:rFonts w:hint="eastAsia"/>
        </w:rPr>
        <w:t>git</w:t>
      </w:r>
      <w:r w:rsidR="005A6499">
        <w:t xml:space="preserve"> </w:t>
      </w:r>
      <w:r w:rsidR="005A6499">
        <w:rPr>
          <w:rFonts w:hint="eastAsia"/>
        </w:rPr>
        <w:t>checkout</w:t>
      </w:r>
      <w:r w:rsidR="005A6499">
        <w:t xml:space="preserve"> . </w:t>
      </w:r>
      <w:r w:rsidR="005A6499">
        <w:rPr>
          <w:rFonts w:hint="eastAsia"/>
        </w:rPr>
        <w:t>当前</w:t>
      </w:r>
      <w:r w:rsidR="00554E7D">
        <w:rPr>
          <w:rFonts w:hint="eastAsia"/>
        </w:rPr>
        <w:t>项目，查看原始项目数据</w:t>
      </w:r>
    </w:p>
    <w:p w14:paraId="45BC3A28" w14:textId="77777777" w:rsidR="004651BE" w:rsidRDefault="004651BE" w:rsidP="00AC1469"/>
    <w:p w14:paraId="610FE7F9" w14:textId="77777777" w:rsidR="00DF4A1C" w:rsidRDefault="0032399A" w:rsidP="0032399A">
      <w:pPr>
        <w:pStyle w:val="12"/>
        <w:rPr>
          <w:highlight w:val="yellow"/>
        </w:rPr>
      </w:pPr>
      <w:r>
        <w:rPr>
          <w:rFonts w:hint="eastAsia"/>
          <w:highlight w:val="yellow"/>
        </w:rPr>
        <w:t>3</w:t>
      </w:r>
      <w:r w:rsidR="00C62961">
        <w:rPr>
          <w:highlight w:val="yellow"/>
        </w:rPr>
        <w:t>2</w:t>
      </w:r>
      <w:r>
        <w:rPr>
          <w:highlight w:val="yellow"/>
        </w:rPr>
        <w:t>.</w:t>
      </w:r>
      <w:r w:rsidR="00DF4A1C" w:rsidRPr="004651BE">
        <w:rPr>
          <w:rFonts w:hint="eastAsia"/>
          <w:highlight w:val="yellow"/>
        </w:rPr>
        <w:t>验证翻单项目</w:t>
      </w:r>
      <w:r w:rsidR="00DF4A1C" w:rsidRPr="004651BE">
        <w:rPr>
          <w:rFonts w:hint="eastAsia"/>
          <w:highlight w:val="yellow"/>
        </w:rPr>
        <w:t>GMS</w:t>
      </w:r>
      <w:r w:rsidR="00DF4A1C" w:rsidRPr="004651BE">
        <w:rPr>
          <w:rFonts w:hint="eastAsia"/>
          <w:highlight w:val="yellow"/>
        </w:rPr>
        <w:t>，</w:t>
      </w:r>
      <w:r w:rsidR="00DF4A1C" w:rsidRPr="004651BE">
        <w:rPr>
          <w:rFonts w:hint="eastAsia"/>
          <w:highlight w:val="yellow"/>
        </w:rPr>
        <w:t>security</w:t>
      </w:r>
      <w:r w:rsidR="00DF4A1C" w:rsidRPr="004651BE">
        <w:rPr>
          <w:rFonts w:hint="eastAsia"/>
          <w:highlight w:val="yellow"/>
        </w:rPr>
        <w:t>安全补丁，以及修改点部分操作</w:t>
      </w:r>
    </w:p>
    <w:p w14:paraId="3A431453" w14:textId="77777777" w:rsidR="00081200" w:rsidRPr="00081200" w:rsidRDefault="00081200" w:rsidP="00081200">
      <w:r w:rsidRPr="00081200">
        <w:rPr>
          <w:rFonts w:hint="eastAsia"/>
        </w:rPr>
        <w:t>首先</w:t>
      </w:r>
      <w:r>
        <w:rPr>
          <w:rFonts w:hint="eastAsia"/>
        </w:rPr>
        <w:t>还原</w:t>
      </w:r>
      <w:r w:rsidR="004845B9">
        <w:rPr>
          <w:rFonts w:hint="eastAsia"/>
        </w:rPr>
        <w:t>翻单定制化脚本覆盖掉的内容</w:t>
      </w:r>
    </w:p>
    <w:p w14:paraId="3A6F77F7" w14:textId="77777777" w:rsidR="00081200" w:rsidRDefault="00081200" w:rsidP="00081200">
      <w:r>
        <w:t xml:space="preserve">android@Precision-T1700-c0508:~/work/K210/vendor/tinno/k210/qmb_pk$ </w:t>
      </w:r>
      <w:r w:rsidRPr="0026792E">
        <w:rPr>
          <w:highlight w:val="cyan"/>
        </w:rPr>
        <w:t>git checkout .</w:t>
      </w:r>
    </w:p>
    <w:p w14:paraId="615A00F7" w14:textId="77777777" w:rsidR="00081200" w:rsidRDefault="00081200" w:rsidP="00081200">
      <w:r>
        <w:t xml:space="preserve">android@Precision-T1700-c0508:~/work/K210/vendor/tinno/k210/qmb_pk$ </w:t>
      </w:r>
      <w:r w:rsidRPr="0026792E">
        <w:rPr>
          <w:highlight w:val="cyan"/>
        </w:rPr>
        <w:t>git status .</w:t>
      </w:r>
    </w:p>
    <w:p w14:paraId="54E3F373" w14:textId="77777777" w:rsidR="00081200" w:rsidRDefault="004845B9" w:rsidP="00081200">
      <w:r>
        <w:rPr>
          <w:rFonts w:hint="eastAsia"/>
        </w:rPr>
        <w:t>连接手机查看修改点</w:t>
      </w:r>
    </w:p>
    <w:p w14:paraId="47FF55F3" w14:textId="77777777" w:rsidR="00081200" w:rsidRDefault="00081200" w:rsidP="00081200">
      <w:r>
        <w:t xml:space="preserve">android@Precision-T1700-c0508:~/work/K210/vendor/tinno/k210/qmb_pk$ </w:t>
      </w:r>
      <w:r w:rsidRPr="0026792E">
        <w:rPr>
          <w:highlight w:val="cyan"/>
        </w:rPr>
        <w:t>adb shell getprop |grep 2020</w:t>
      </w:r>
    </w:p>
    <w:p w14:paraId="29911695" w14:textId="77777777" w:rsidR="00081200" w:rsidRDefault="004845B9" w:rsidP="00081200">
      <w:r>
        <w:rPr>
          <w:rFonts w:hint="eastAsia"/>
        </w:rPr>
        <w:t>查看</w:t>
      </w:r>
      <w:r w:rsidR="00D40F6F">
        <w:rPr>
          <w:rFonts w:hint="eastAsia"/>
        </w:rPr>
        <w:t>手机</w:t>
      </w:r>
      <w:r>
        <w:rPr>
          <w:rFonts w:hint="eastAsia"/>
        </w:rPr>
        <w:t>gms</w:t>
      </w:r>
      <w:r w:rsidR="00D40F6F">
        <w:rPr>
          <w:rFonts w:hint="eastAsia"/>
        </w:rPr>
        <w:t>更新时间是否为最新时间</w:t>
      </w:r>
    </w:p>
    <w:p w14:paraId="3E1C1AA9" w14:textId="77777777" w:rsidR="00081200" w:rsidRDefault="00081200" w:rsidP="00081200">
      <w:r>
        <w:t xml:space="preserve">android@Precision-T1700-c0508:~/work/K210/vendor/tinno/k210/qmb_pk$ </w:t>
      </w:r>
      <w:r w:rsidRPr="0026792E">
        <w:rPr>
          <w:highlight w:val="cyan"/>
          <w:u w:val="single"/>
        </w:rPr>
        <w:t>adb shell getprop |grep gms</w:t>
      </w:r>
    </w:p>
    <w:p w14:paraId="573798A4" w14:textId="77777777" w:rsidR="00081200" w:rsidRDefault="00D40F6F" w:rsidP="00081200">
      <w:r>
        <w:rPr>
          <w:rFonts w:hint="eastAsia"/>
        </w:rPr>
        <w:t>查看项目中的</w:t>
      </w:r>
      <w:r>
        <w:rPr>
          <w:rFonts w:hint="eastAsia"/>
        </w:rPr>
        <w:t>gms</w:t>
      </w:r>
      <w:r>
        <w:rPr>
          <w:rFonts w:hint="eastAsia"/>
        </w:rPr>
        <w:t>时间</w:t>
      </w:r>
    </w:p>
    <w:p w14:paraId="0AE79DDA" w14:textId="77777777" w:rsidR="00081200" w:rsidRDefault="00081200" w:rsidP="00081200">
      <w:r>
        <w:t xml:space="preserve">android@Precision-T1700-c0508:~/work/K210/vendor/tinno/k210/trunk$ </w:t>
      </w:r>
      <w:r w:rsidRPr="0026792E">
        <w:rPr>
          <w:highlight w:val="cyan"/>
        </w:rPr>
        <w:t>ls</w:t>
      </w:r>
    </w:p>
    <w:p w14:paraId="729F789A" w14:textId="77777777" w:rsidR="00081200" w:rsidRDefault="00081200" w:rsidP="00081200">
      <w:r>
        <w:t>bootanimation  build_fingerprint.mk  buildinfo.sh  configs_env.sh  configs.mk  configs_version.mk  etc  gms.mk  kernel_config  logo  overlay  PlatformConfigs  sounds  vendor_buildinfo.sh</w:t>
      </w:r>
    </w:p>
    <w:p w14:paraId="6AE2A5ED" w14:textId="77777777" w:rsidR="00081200" w:rsidRDefault="00081200" w:rsidP="00081200">
      <w:r>
        <w:t xml:space="preserve">android@Precision-T1700-c0508:~/work/K210/vendor/tinno/k210/trunk$ </w:t>
      </w:r>
      <w:r w:rsidRPr="0026792E">
        <w:rPr>
          <w:highlight w:val="cyan"/>
        </w:rPr>
        <w:t>cat gms.mk |grep version</w:t>
      </w:r>
    </w:p>
    <w:p w14:paraId="14046A37" w14:textId="77777777" w:rsidR="00081200" w:rsidRDefault="00081200" w:rsidP="002B6F8C">
      <w:pPr>
        <w:ind w:firstLine="435"/>
      </w:pPr>
      <w:r>
        <w:t>ro.com.google.gmsversion=9_201902.go</w:t>
      </w:r>
    </w:p>
    <w:p w14:paraId="086B6FDD" w14:textId="77777777" w:rsidR="002B6F8C" w:rsidRDefault="002B6F8C" w:rsidP="002B6F8C">
      <w:r>
        <w:rPr>
          <w:rFonts w:hint="eastAsia"/>
        </w:rPr>
        <w:t>查看</w:t>
      </w:r>
      <w:r>
        <w:rPr>
          <w:rFonts w:hint="eastAsia"/>
        </w:rPr>
        <w:t>git</w:t>
      </w:r>
      <w:r>
        <w:rPr>
          <w:rFonts w:hint="eastAsia"/>
        </w:rPr>
        <w:t>提交有没有最新修改</w:t>
      </w:r>
    </w:p>
    <w:p w14:paraId="1CAF2763" w14:textId="77777777" w:rsidR="00081200" w:rsidRDefault="00081200" w:rsidP="00081200">
      <w:r>
        <w:t xml:space="preserve">android@Precision-T1700-c0508:~/work/K210/vendor/tinno/k210/trunk$ </w:t>
      </w:r>
      <w:r w:rsidRPr="0026792E">
        <w:rPr>
          <w:highlight w:val="cyan"/>
        </w:rPr>
        <w:t>gitk gms.mk &amp;</w:t>
      </w:r>
    </w:p>
    <w:p w14:paraId="0686B9FD" w14:textId="77777777" w:rsidR="00081200" w:rsidRDefault="00081200" w:rsidP="00081200">
      <w:r>
        <w:t>[1] 6007</w:t>
      </w:r>
    </w:p>
    <w:p w14:paraId="7999DB26" w14:textId="77777777" w:rsidR="00826AAE" w:rsidRDefault="00826AAE" w:rsidP="00081200">
      <w:r>
        <w:rPr>
          <w:rFonts w:hint="eastAsia"/>
        </w:rPr>
        <w:t>查看项目代码中</w:t>
      </w:r>
      <w:r>
        <w:rPr>
          <w:rFonts w:hint="eastAsia"/>
        </w:rPr>
        <w:t>security</w:t>
      </w:r>
      <w:r>
        <w:rPr>
          <w:rFonts w:hint="eastAsia"/>
        </w:rPr>
        <w:t>安全补丁时间</w:t>
      </w:r>
    </w:p>
    <w:p w14:paraId="1E794282" w14:textId="77777777" w:rsidR="00081200" w:rsidRDefault="00081200" w:rsidP="00081200">
      <w:r>
        <w:t xml:space="preserve">android@Precision-T1700-c0508:~/work/K210/vendor/tinno/k210/trunk$ </w:t>
      </w:r>
      <w:r w:rsidRPr="0026792E">
        <w:rPr>
          <w:highlight w:val="cyan"/>
        </w:rPr>
        <w:t>cat gms.mk |grep security</w:t>
      </w:r>
    </w:p>
    <w:p w14:paraId="2CF938E3" w14:textId="77777777" w:rsidR="00081200" w:rsidRDefault="00081200" w:rsidP="00081200">
      <w:r>
        <w:rPr>
          <w:rFonts w:hint="eastAsia"/>
        </w:rPr>
        <w:t xml:space="preserve">[1]+  </w:t>
      </w:r>
      <w:r>
        <w:rPr>
          <w:rFonts w:hint="eastAsia"/>
        </w:rPr>
        <w:t>已完成</w:t>
      </w:r>
      <w:r>
        <w:rPr>
          <w:rFonts w:hint="eastAsia"/>
        </w:rPr>
        <w:t xml:space="preserve">               gitk gms.mk</w:t>
      </w:r>
    </w:p>
    <w:p w14:paraId="70083720" w14:textId="77777777" w:rsidR="00826AAE" w:rsidRDefault="00826AAE" w:rsidP="00081200">
      <w:r>
        <w:rPr>
          <w:rFonts w:hint="eastAsia"/>
        </w:rPr>
        <w:t>查看手机中</w:t>
      </w:r>
      <w:r>
        <w:rPr>
          <w:rFonts w:hint="eastAsia"/>
        </w:rPr>
        <w:t>security</w:t>
      </w:r>
      <w:r>
        <w:rPr>
          <w:rFonts w:hint="eastAsia"/>
        </w:rPr>
        <w:t>安全补丁时间</w:t>
      </w:r>
    </w:p>
    <w:p w14:paraId="0637BE97" w14:textId="77777777" w:rsidR="008A59CB" w:rsidRDefault="00081200" w:rsidP="004651BE">
      <w:pPr>
        <w:rPr>
          <w:highlight w:val="cyan"/>
        </w:rPr>
      </w:pPr>
      <w:r>
        <w:t xml:space="preserve">android@Precision-T1700-c0508:~/work/K210/vendor/tinno/k210/trunk$ </w:t>
      </w:r>
      <w:r w:rsidRPr="0026792E">
        <w:rPr>
          <w:highlight w:val="cyan"/>
        </w:rPr>
        <w:t>adb shell getprop |grep security</w:t>
      </w:r>
    </w:p>
    <w:p w14:paraId="239752FE" w14:textId="77777777" w:rsidR="00C10FF0" w:rsidRDefault="004B697B" w:rsidP="00C10FF0">
      <w:pPr>
        <w:pStyle w:val="12"/>
        <w:rPr>
          <w:highlight w:val="yellow"/>
        </w:rPr>
      </w:pPr>
      <w:r>
        <w:rPr>
          <w:highlight w:val="yellow"/>
        </w:rPr>
        <w:br w:type="page"/>
      </w:r>
      <w:r w:rsidR="00C10FF0" w:rsidRPr="00C10FF0">
        <w:rPr>
          <w:rFonts w:hint="eastAsia"/>
          <w:highlight w:val="yellow"/>
        </w:rPr>
        <w:t>3</w:t>
      </w:r>
      <w:r w:rsidR="00C10FF0" w:rsidRPr="00C10FF0">
        <w:rPr>
          <w:highlight w:val="yellow"/>
        </w:rPr>
        <w:t>3.</w:t>
      </w:r>
      <w:r w:rsidR="00C10FF0" w:rsidRPr="00C10FF0">
        <w:rPr>
          <w:rFonts w:hint="eastAsia"/>
          <w:highlight w:val="yellow"/>
        </w:rPr>
        <w:t xml:space="preserve"> </w:t>
      </w:r>
      <w:r w:rsidR="00C10FF0" w:rsidRPr="00C10FF0">
        <w:rPr>
          <w:rFonts w:hint="eastAsia"/>
          <w:highlight w:val="yellow"/>
        </w:rPr>
        <w:t>修复</w:t>
      </w:r>
      <w:r w:rsidR="00C10FF0" w:rsidRPr="00C10FF0">
        <w:rPr>
          <w:rFonts w:hint="eastAsia"/>
          <w:highlight w:val="yellow"/>
        </w:rPr>
        <w:t>FTM apk</w:t>
      </w:r>
      <w:r w:rsidR="005F4622">
        <w:rPr>
          <w:rFonts w:hint="eastAsia"/>
          <w:highlight w:val="yellow"/>
        </w:rPr>
        <w:t>（开机）</w:t>
      </w:r>
      <w:r w:rsidR="00C10FF0" w:rsidRPr="00C10FF0">
        <w:rPr>
          <w:rFonts w:hint="eastAsia"/>
          <w:highlight w:val="yellow"/>
        </w:rPr>
        <w:t>和</w:t>
      </w:r>
      <w:r w:rsidR="00C10FF0" w:rsidRPr="00C10FF0">
        <w:rPr>
          <w:rFonts w:hint="eastAsia"/>
          <w:highlight w:val="yellow"/>
        </w:rPr>
        <w:t>FTM</w:t>
      </w:r>
      <w:r w:rsidR="00484D64">
        <w:rPr>
          <w:rFonts w:hint="eastAsia"/>
          <w:highlight w:val="yellow"/>
        </w:rPr>
        <w:t>（关机）</w:t>
      </w:r>
      <w:r w:rsidR="00C10FF0" w:rsidRPr="00C10FF0">
        <w:rPr>
          <w:rFonts w:hint="eastAsia"/>
          <w:highlight w:val="yellow"/>
        </w:rPr>
        <w:t>没有</w:t>
      </w:r>
      <w:r w:rsidR="00C10FF0" w:rsidRPr="00C10FF0">
        <w:rPr>
          <w:rFonts w:hint="eastAsia"/>
          <w:highlight w:val="yellow"/>
        </w:rPr>
        <w:t>OTG</w:t>
      </w:r>
      <w:r w:rsidR="00C10FF0" w:rsidRPr="00C10FF0">
        <w:rPr>
          <w:rFonts w:hint="eastAsia"/>
          <w:highlight w:val="yellow"/>
        </w:rPr>
        <w:t>测试项</w:t>
      </w:r>
    </w:p>
    <w:p w14:paraId="7F578D39" w14:textId="77777777" w:rsidR="00283297" w:rsidRDefault="00283297" w:rsidP="00283297">
      <w:r w:rsidRPr="00283297">
        <w:rPr>
          <w:rFonts w:hint="eastAsia"/>
        </w:rPr>
        <w:t>开机模式下：按</w:t>
      </w:r>
      <w:r w:rsidRPr="00283297">
        <w:rPr>
          <w:rFonts w:hint="eastAsia"/>
        </w:rPr>
        <w:t>*#*#</w:t>
      </w:r>
      <w:r w:rsidRPr="00283297">
        <w:t>8</w:t>
      </w:r>
      <w:r w:rsidRPr="00283297">
        <w:rPr>
          <w:rFonts w:hint="eastAsia"/>
        </w:rPr>
        <w:t>#*#*</w:t>
      </w:r>
      <w:r w:rsidRPr="00283297">
        <w:rPr>
          <w:rFonts w:hint="eastAsia"/>
        </w:rPr>
        <w:t>查看是否有</w:t>
      </w:r>
      <w:r w:rsidRPr="00283297">
        <w:rPr>
          <w:rFonts w:hint="eastAsia"/>
        </w:rPr>
        <w:t>OTG</w:t>
      </w:r>
      <w:r w:rsidRPr="00283297">
        <w:rPr>
          <w:rFonts w:hint="eastAsia"/>
        </w:rPr>
        <w:t>选项</w:t>
      </w:r>
    </w:p>
    <w:p w14:paraId="5CD1B153" w14:textId="77777777" w:rsidR="005F4622" w:rsidRDefault="005F4622" w:rsidP="00283297">
      <w:r>
        <w:rPr>
          <w:rFonts w:hint="eastAsia"/>
        </w:rPr>
        <w:t>关机模式下：</w:t>
      </w:r>
      <w:r w:rsidRPr="005F4622">
        <w:rPr>
          <w:rFonts w:hint="eastAsia"/>
        </w:rPr>
        <w:t>按音量下键和电源键查看</w:t>
      </w:r>
    </w:p>
    <w:p w14:paraId="738CB376" w14:textId="360DB546" w:rsidR="0050323F" w:rsidRDefault="00795557" w:rsidP="00283297">
      <w:r>
        <w:rPr>
          <w:noProof/>
        </w:rPr>
        <w:drawing>
          <wp:anchor distT="0" distB="0" distL="114300" distR="114300" simplePos="0" relativeHeight="251660288" behindDoc="0" locked="0" layoutInCell="1" allowOverlap="1" wp14:anchorId="15349398" wp14:editId="29D6F1F9">
            <wp:simplePos x="0" y="0"/>
            <wp:positionH relativeFrom="column">
              <wp:posOffset>0</wp:posOffset>
            </wp:positionH>
            <wp:positionV relativeFrom="paragraph">
              <wp:posOffset>466725</wp:posOffset>
            </wp:positionV>
            <wp:extent cx="6648450" cy="3625850"/>
            <wp:effectExtent l="0" t="0" r="0" b="0"/>
            <wp:wrapSquare wrapText="bothSides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B697B">
        <w:rPr>
          <w:rFonts w:hint="eastAsia"/>
        </w:rPr>
        <w:t>①</w:t>
      </w:r>
      <w:r w:rsidR="0039103E">
        <w:rPr>
          <w:rFonts w:hint="eastAsia"/>
        </w:rPr>
        <w:t>修复开机模式：</w:t>
      </w:r>
      <w:r w:rsidR="004B697B">
        <w:rPr>
          <w:rFonts w:hint="eastAsia"/>
        </w:rPr>
        <w:t>打开</w:t>
      </w:r>
      <w:r w:rsidR="00A57ED7" w:rsidRPr="00A57ED7">
        <w:t>vendor/tinno/k210/qmb_pk/etc/apeftm</w:t>
      </w:r>
      <w:r w:rsidR="00A57ED7">
        <w:rPr>
          <w:rFonts w:hint="eastAsia"/>
        </w:rPr>
        <w:t>，将</w:t>
      </w:r>
      <w:r w:rsidR="00710926">
        <w:rPr>
          <w:rFonts w:hint="eastAsia"/>
        </w:rPr>
        <w:t>ftm</w:t>
      </w:r>
      <w:r w:rsidR="00710926">
        <w:t>-config.xml</w:t>
      </w:r>
      <w:r w:rsidR="00710926">
        <w:rPr>
          <w:rFonts w:hint="eastAsia"/>
        </w:rPr>
        <w:t>中如图所示</w:t>
      </w:r>
      <w:r w:rsidR="00710926">
        <w:rPr>
          <w:rFonts w:hint="eastAsia"/>
        </w:rPr>
        <w:t>OTG</w:t>
      </w:r>
      <w:r w:rsidR="00710926">
        <w:rPr>
          <w:rFonts w:hint="eastAsia"/>
        </w:rPr>
        <w:t>值改为</w:t>
      </w:r>
      <w:r w:rsidR="00710926">
        <w:rPr>
          <w:rFonts w:hint="eastAsia"/>
        </w:rPr>
        <w:t>1</w:t>
      </w:r>
      <w:r w:rsidR="005B10FD">
        <w:rPr>
          <w:rFonts w:hint="eastAsia"/>
        </w:rPr>
        <w:t>，将</w:t>
      </w:r>
      <w:r w:rsidR="005B10FD">
        <w:rPr>
          <w:rFonts w:hint="eastAsia"/>
        </w:rPr>
        <w:t>ftm</w:t>
      </w:r>
      <w:r w:rsidR="005B10FD">
        <w:t xml:space="preserve">-config.xml </w:t>
      </w:r>
      <w:r w:rsidR="005B10FD">
        <w:rPr>
          <w:rFonts w:hint="eastAsia"/>
        </w:rPr>
        <w:t>push</w:t>
      </w:r>
      <w:r w:rsidR="005B10FD">
        <w:rPr>
          <w:rFonts w:hint="eastAsia"/>
        </w:rPr>
        <w:t>到</w:t>
      </w:r>
      <w:r w:rsidR="005B10FD">
        <w:rPr>
          <w:rFonts w:hint="eastAsia"/>
        </w:rPr>
        <w:t>apeftm</w:t>
      </w:r>
      <w:r w:rsidR="005B10FD">
        <w:t>.mk</w:t>
      </w:r>
      <w:r w:rsidR="0050323F">
        <w:rPr>
          <w:rFonts w:hint="eastAsia"/>
        </w:rPr>
        <w:t>中所示位置，就可以本地验证是否修改成功</w:t>
      </w:r>
    </w:p>
    <w:p w14:paraId="77CDAECC" w14:textId="77777777" w:rsidR="00154580" w:rsidRDefault="00154580" w:rsidP="00283297">
      <w:r>
        <w:rPr>
          <w:rFonts w:hint="eastAsia"/>
        </w:rPr>
        <w:t>②修复关机模式：打开</w:t>
      </w:r>
      <w:r w:rsidRPr="00A57ED7">
        <w:t>vendor/tinno/k210/qmb_pk/etc</w:t>
      </w:r>
      <w:r>
        <w:rPr>
          <w:rFonts w:hint="eastAsia"/>
        </w:rPr>
        <w:t>，将</w:t>
      </w:r>
      <w:r>
        <w:rPr>
          <w:rFonts w:hint="eastAsia"/>
        </w:rPr>
        <w:t>P</w:t>
      </w:r>
      <w:r w:rsidR="001210CD">
        <w:rPr>
          <w:rFonts w:hint="eastAsia"/>
        </w:rPr>
        <w:t>CBA</w:t>
      </w:r>
      <w:r w:rsidR="001210CD">
        <w:t>.conf</w:t>
      </w:r>
      <w:r w:rsidR="001210CD">
        <w:rPr>
          <w:rFonts w:hint="eastAsia"/>
        </w:rPr>
        <w:t>中如图所示</w:t>
      </w:r>
      <w:r w:rsidR="001210CD">
        <w:rPr>
          <w:rFonts w:hint="eastAsia"/>
        </w:rPr>
        <w:t>OTG</w:t>
      </w:r>
      <w:r w:rsidR="001210CD">
        <w:rPr>
          <w:rFonts w:hint="eastAsia"/>
        </w:rPr>
        <w:t>值改为</w:t>
      </w:r>
      <w:r w:rsidR="001210CD">
        <w:rPr>
          <w:rFonts w:hint="eastAsia"/>
        </w:rPr>
        <w:t>1</w:t>
      </w:r>
      <w:r w:rsidR="001210CD">
        <w:t>,</w:t>
      </w:r>
      <w:r w:rsidR="0085436A">
        <w:rPr>
          <w:rFonts w:hint="eastAsia"/>
        </w:rPr>
        <w:t>将</w:t>
      </w:r>
      <w:r w:rsidR="0085436A">
        <w:rPr>
          <w:rFonts w:hint="eastAsia"/>
        </w:rPr>
        <w:t>PCBA.</w:t>
      </w:r>
      <w:r w:rsidR="0085436A">
        <w:t xml:space="preserve">coonf push </w:t>
      </w:r>
    </w:p>
    <w:p w14:paraId="28B7CEE8" w14:textId="4ECC6C74" w:rsidR="00B2492E" w:rsidRDefault="00795557" w:rsidP="00283297">
      <w:r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1D0EF6FA" wp14:editId="2F0E3322">
            <wp:simplePos x="0" y="0"/>
            <wp:positionH relativeFrom="column">
              <wp:posOffset>76200</wp:posOffset>
            </wp:positionH>
            <wp:positionV relativeFrom="paragraph">
              <wp:posOffset>293370</wp:posOffset>
            </wp:positionV>
            <wp:extent cx="6734175" cy="3620135"/>
            <wp:effectExtent l="0" t="0" r="0" b="0"/>
            <wp:wrapSquare wrapText="bothSides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4175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5436A">
        <w:rPr>
          <w:rFonts w:hint="eastAsia"/>
        </w:rPr>
        <w:t>到</w:t>
      </w:r>
      <w:r w:rsidR="0085436A">
        <w:rPr>
          <w:rFonts w:hint="eastAsia"/>
        </w:rPr>
        <w:t>etc</w:t>
      </w:r>
      <w:r w:rsidR="0085436A">
        <w:t>.mk</w:t>
      </w:r>
      <w:r w:rsidR="0085436A">
        <w:rPr>
          <w:rFonts w:hint="eastAsia"/>
        </w:rPr>
        <w:t>中所示位置，</w:t>
      </w:r>
      <w:r w:rsidR="00D63723">
        <w:rPr>
          <w:rFonts w:hint="eastAsia"/>
        </w:rPr>
        <w:t>就可以本地验证是否修改成功</w:t>
      </w:r>
    </w:p>
    <w:p w14:paraId="2E896B6E" w14:textId="7B8F117E" w:rsidR="00E60244" w:rsidRDefault="00795557" w:rsidP="006021E4">
      <w:pPr>
        <w:pStyle w:val="12"/>
      </w:pPr>
      <w:r w:rsidRPr="00D9235B">
        <w:rPr>
          <w:noProof/>
        </w:rPr>
        <w:drawing>
          <wp:anchor distT="0" distB="0" distL="114300" distR="114300" simplePos="0" relativeHeight="251659264" behindDoc="0" locked="0" layoutInCell="1" allowOverlap="1" wp14:anchorId="6225969B" wp14:editId="1F903D5E">
            <wp:simplePos x="0" y="0"/>
            <wp:positionH relativeFrom="column">
              <wp:posOffset>-42545</wp:posOffset>
            </wp:positionH>
            <wp:positionV relativeFrom="paragraph">
              <wp:posOffset>358140</wp:posOffset>
            </wp:positionV>
            <wp:extent cx="6645910" cy="1280795"/>
            <wp:effectExtent l="0" t="0" r="0" b="0"/>
            <wp:wrapSquare wrapText="bothSides"/>
            <wp:docPr id="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28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83297">
        <w:rPr>
          <w:noProof/>
        </w:rPr>
        <w:drawing>
          <wp:anchor distT="0" distB="0" distL="114300" distR="114300" simplePos="0" relativeHeight="251658240" behindDoc="0" locked="0" layoutInCell="1" allowOverlap="1" wp14:anchorId="570FA494" wp14:editId="3E00EF14">
            <wp:simplePos x="0" y="0"/>
            <wp:positionH relativeFrom="column">
              <wp:posOffset>-122555</wp:posOffset>
            </wp:positionH>
            <wp:positionV relativeFrom="paragraph">
              <wp:posOffset>1638935</wp:posOffset>
            </wp:positionV>
            <wp:extent cx="6645910" cy="2306320"/>
            <wp:effectExtent l="0" t="0" r="0" b="0"/>
            <wp:wrapSquare wrapText="bothSides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9235B" w:rsidRPr="00D9235B">
        <w:t>Android</w:t>
      </w:r>
      <w:r w:rsidR="00D9235B" w:rsidRPr="00D9235B">
        <w:t>源码阅读笔记</w:t>
      </w:r>
    </w:p>
    <w:p w14:paraId="68EB29EF" w14:textId="77777777" w:rsidR="0032361C" w:rsidRPr="0032361C" w:rsidRDefault="0032361C" w:rsidP="0032361C"/>
    <w:p w14:paraId="20B4A0E6" w14:textId="77777777" w:rsidR="000A52B1" w:rsidRPr="0032361C" w:rsidRDefault="00E60244" w:rsidP="0032361C">
      <w:pPr>
        <w:pStyle w:val="12"/>
      </w:pPr>
      <w:r>
        <w:br w:type="page"/>
      </w:r>
      <w:r w:rsidR="00B22763" w:rsidRPr="0032361C">
        <w:rPr>
          <w:rFonts w:hint="eastAsia"/>
        </w:rPr>
        <w:t>Android UI</w:t>
      </w:r>
      <w:r w:rsidR="00B22763" w:rsidRPr="0032361C">
        <w:rPr>
          <w:rFonts w:hint="eastAsia"/>
        </w:rPr>
        <w:t>体验之全屏沉浸式透明状态栏效果</w:t>
      </w:r>
    </w:p>
    <w:p w14:paraId="4C8D60AF" w14:textId="77777777" w:rsidR="00B22763" w:rsidRDefault="0064756E" w:rsidP="00C56BC8">
      <w:hyperlink r:id="rId42" w:history="1">
        <w:r w:rsidR="00C56BC8" w:rsidRPr="00C56BC8">
          <w:rPr>
            <w:rStyle w:val="ac"/>
          </w:rPr>
          <w:t>https://www.cnblogs.com/xieqing/p/6515888.html</w:t>
        </w:r>
      </w:hyperlink>
    </w:p>
    <w:p w14:paraId="66C2FE33" w14:textId="77777777" w:rsidR="00F03D82" w:rsidRDefault="00F03D82" w:rsidP="00C56BC8"/>
    <w:p w14:paraId="619EE88E" w14:textId="77777777" w:rsidR="00C56BC8" w:rsidRDefault="00FD28E5" w:rsidP="00C56BC8">
      <w:r>
        <w:rPr>
          <w:rFonts w:hint="eastAsia"/>
        </w:rPr>
        <w:t>sts</w:t>
      </w:r>
      <w:r>
        <w:rPr>
          <w:rFonts w:hint="eastAsia"/>
        </w:rPr>
        <w:t>需要刷</w:t>
      </w:r>
      <w:r>
        <w:rPr>
          <w:rFonts w:hint="eastAsia"/>
        </w:rPr>
        <w:t>userdebug</w:t>
      </w:r>
      <w:r>
        <w:rPr>
          <w:rFonts w:hint="eastAsia"/>
        </w:rPr>
        <w:t>版本固定</w:t>
      </w:r>
      <w:r>
        <w:rPr>
          <w:rFonts w:hint="eastAsia"/>
        </w:rPr>
        <w:t>fingerprint</w:t>
      </w:r>
    </w:p>
    <w:p w14:paraId="284C7D5C" w14:textId="77777777" w:rsidR="00865C74" w:rsidRPr="00865C74" w:rsidRDefault="00FD28E5" w:rsidP="00865C74">
      <w:r>
        <w:rPr>
          <w:rFonts w:hint="eastAsia"/>
        </w:rPr>
        <w:t>gms</w:t>
      </w:r>
      <w:r>
        <w:rPr>
          <w:rFonts w:hint="eastAsia"/>
        </w:rPr>
        <w:t>，</w:t>
      </w:r>
      <w:r>
        <w:rPr>
          <w:rFonts w:hint="eastAsia"/>
        </w:rPr>
        <w:t>vts</w:t>
      </w:r>
      <w:r>
        <w:rPr>
          <w:rFonts w:hint="eastAsia"/>
        </w:rPr>
        <w:t>是一起跑的，</w:t>
      </w:r>
      <w:r>
        <w:rPr>
          <w:rFonts w:hint="eastAsia"/>
        </w:rPr>
        <w:t>cts</w:t>
      </w:r>
      <w:r>
        <w:rPr>
          <w:rFonts w:hint="eastAsia"/>
        </w:rPr>
        <w:t>，</w:t>
      </w:r>
      <w:r w:rsidR="002C323C">
        <w:rPr>
          <w:rFonts w:hint="eastAsia"/>
        </w:rPr>
        <w:t>gts</w:t>
      </w:r>
      <w:r w:rsidR="002C323C">
        <w:rPr>
          <w:rFonts w:hint="eastAsia"/>
        </w:rPr>
        <w:t>是一起跑的</w:t>
      </w:r>
      <w:r w:rsidR="00620CAF">
        <w:rPr>
          <w:rFonts w:hint="eastAsia"/>
        </w:rPr>
        <w:t>，</w:t>
      </w:r>
      <w:r w:rsidR="00620CAF">
        <w:rPr>
          <w:rFonts w:hint="eastAsia"/>
        </w:rPr>
        <w:t>verifier</w:t>
      </w:r>
      <w:r w:rsidR="00620CAF">
        <w:rPr>
          <w:rFonts w:hint="eastAsia"/>
        </w:rPr>
        <w:t>是去</w:t>
      </w:r>
      <w:r w:rsidR="00620CAF">
        <w:rPr>
          <w:rFonts w:hint="eastAsia"/>
        </w:rPr>
        <w:t>vts</w:t>
      </w:r>
      <w:r w:rsidR="00620CAF">
        <w:rPr>
          <w:rFonts w:hint="eastAsia"/>
        </w:rPr>
        <w:t>目录下取</w:t>
      </w:r>
      <w:r w:rsidR="00A77042">
        <w:rPr>
          <w:rFonts w:hint="eastAsia"/>
        </w:rPr>
        <w:t>apk</w:t>
      </w:r>
      <w:r w:rsidR="00A77042">
        <w:rPr>
          <w:rFonts w:hint="eastAsia"/>
        </w:rPr>
        <w:t>安装</w:t>
      </w:r>
      <w:r w:rsidR="00CE429D">
        <w:rPr>
          <w:rFonts w:hint="eastAsia"/>
        </w:rPr>
        <w:t>手动测试的</w:t>
      </w:r>
    </w:p>
    <w:p w14:paraId="1971E9DF" w14:textId="77777777" w:rsidR="00865C74" w:rsidRDefault="00865C74" w:rsidP="00865C74"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ascii="宋体" w:hAnsi="宋体" w:cs="宋体" w:hint="eastAsia"/>
          <w:kern w:val="0"/>
          <w:sz w:val="24"/>
          <w:lang w:bidi="ar"/>
        </w:rPr>
        <w:t>我司的项目是不支持ab升级</w:t>
      </w:r>
      <w:r w:rsidR="00CE429D">
        <w:rPr>
          <w:rFonts w:ascii="宋体" w:hAnsi="宋体" w:cs="宋体" w:hint="eastAsia"/>
          <w:kern w:val="0"/>
          <w:sz w:val="24"/>
          <w:lang w:bidi="ar"/>
        </w:rPr>
        <w:t>（不一定）</w:t>
      </w:r>
      <w:r>
        <w:rPr>
          <w:rFonts w:ascii="宋体" w:hAnsi="宋体" w:cs="宋体" w:hint="eastAsia"/>
          <w:kern w:val="0"/>
          <w:sz w:val="24"/>
          <w:lang w:bidi="ar"/>
        </w:rPr>
        <w:t>，是32位的，所以选择镜像文件是：</w:t>
      </w:r>
    </w:p>
    <w:p w14:paraId="4225D35F" w14:textId="77777777" w:rsidR="00865C74" w:rsidRDefault="00865C74" w:rsidP="00865C74">
      <w:pPr>
        <w:widowControl/>
        <w:jc w:val="left"/>
        <w:rPr>
          <w:rStyle w:val="ac"/>
          <w:rFonts w:ascii="宋体" w:hAnsi="宋体" w:cs="宋体"/>
          <w:sz w:val="24"/>
        </w:rPr>
      </w:pPr>
      <w:r>
        <w:rPr>
          <w:rStyle w:val="ac"/>
          <w:rFonts w:ascii="宋体" w:hAnsi="宋体" w:cs="宋体"/>
          <w:sz w:val="24"/>
        </w:rPr>
        <w:t>system-aosp_arm_a-4632655.zip</w:t>
      </w:r>
    </w:p>
    <w:p w14:paraId="402AC8AA" w14:textId="77777777" w:rsidR="00865C74" w:rsidRDefault="00F03D82" w:rsidP="00F03D82">
      <w:r w:rsidRPr="00F03D82">
        <w:rPr>
          <w:rFonts w:hint="eastAsia"/>
        </w:rPr>
        <w:t>用</w:t>
      </w:r>
      <w:r>
        <w:rPr>
          <w:rFonts w:hint="eastAsia"/>
        </w:rPr>
        <w:t>刷机工具</w:t>
      </w:r>
      <w:r w:rsidR="00A96E82">
        <w:rPr>
          <w:rFonts w:hint="eastAsia"/>
        </w:rPr>
        <w:t>单选</w:t>
      </w:r>
      <w:r w:rsidR="00A96E82">
        <w:rPr>
          <w:rFonts w:hint="eastAsia"/>
        </w:rPr>
        <w:t>systen</w:t>
      </w:r>
      <w:r w:rsidR="00A96E82">
        <w:rPr>
          <w:rFonts w:hint="eastAsia"/>
        </w:rPr>
        <w:t>，选择解压的</w:t>
      </w:r>
      <w:r w:rsidR="00A96E82">
        <w:rPr>
          <w:rFonts w:hint="eastAsia"/>
        </w:rPr>
        <w:t>image</w:t>
      </w:r>
      <w:r w:rsidR="00A96E82">
        <w:rPr>
          <w:rFonts w:hint="eastAsia"/>
        </w:rPr>
        <w:t>，进行刷机</w:t>
      </w:r>
    </w:p>
    <w:p w14:paraId="446103D7" w14:textId="77777777" w:rsidR="00CE429D" w:rsidRDefault="00CE429D" w:rsidP="00F03D82"/>
    <w:p w14:paraId="58DD2007" w14:textId="77777777" w:rsidR="006968EE" w:rsidRDefault="000A4FA6" w:rsidP="000A4FA6">
      <w:pPr>
        <w:pStyle w:val="12"/>
      </w:pPr>
      <w:r w:rsidRPr="000A4FA6">
        <w:t>K101BG_8.1_MCL_MTN_ZA_FIRST</w:t>
      </w:r>
      <w:r>
        <w:rPr>
          <w:rFonts w:hint="eastAsia"/>
        </w:rPr>
        <w:t>，</w:t>
      </w:r>
      <w:r w:rsidR="006968EE">
        <w:rPr>
          <w:rFonts w:hint="eastAsia"/>
        </w:rPr>
        <w:t>MR</w:t>
      </w:r>
      <w:r w:rsidR="006968EE">
        <w:rPr>
          <w:rFonts w:hint="eastAsia"/>
        </w:rPr>
        <w:t>版本工作流程：</w:t>
      </w:r>
    </w:p>
    <w:p w14:paraId="36228CFA" w14:textId="77777777" w:rsidR="00CE429D" w:rsidRDefault="00312D74" w:rsidP="00F03D82">
      <w:r>
        <w:rPr>
          <w:rFonts w:hint="eastAsia"/>
        </w:rPr>
        <w:t>①</w:t>
      </w:r>
      <w:r w:rsidR="006968EE">
        <w:rPr>
          <w:rFonts w:hint="eastAsia"/>
        </w:rPr>
        <w:t>首先如果要求回退到</w:t>
      </w:r>
      <w:r w:rsidR="006968EE">
        <w:rPr>
          <w:rFonts w:hint="eastAsia"/>
        </w:rPr>
        <w:t>smr</w:t>
      </w:r>
      <w:r w:rsidR="006968EE">
        <w:rPr>
          <w:rFonts w:hint="eastAsia"/>
        </w:rPr>
        <w:t>版本就回退到</w:t>
      </w:r>
      <w:r w:rsidR="006968EE">
        <w:rPr>
          <w:rFonts w:hint="eastAsia"/>
        </w:rPr>
        <w:t>smr</w:t>
      </w:r>
      <w:r w:rsidR="006968EE">
        <w:rPr>
          <w:rFonts w:hint="eastAsia"/>
        </w:rPr>
        <w:t>版本</w:t>
      </w:r>
    </w:p>
    <w:p w14:paraId="668723E4" w14:textId="77777777" w:rsidR="00312D74" w:rsidRDefault="00312D74" w:rsidP="00F03D82">
      <w:r>
        <w:rPr>
          <w:rFonts w:hint="eastAsia"/>
        </w:rPr>
        <w:t>②所有首单私人仓库的修改点都要在</w:t>
      </w:r>
      <w:r>
        <w:rPr>
          <w:rFonts w:hint="eastAsia"/>
        </w:rPr>
        <w:t>MR</w:t>
      </w:r>
      <w:r>
        <w:rPr>
          <w:rFonts w:hint="eastAsia"/>
        </w:rPr>
        <w:t>版本中修改</w:t>
      </w:r>
    </w:p>
    <w:p w14:paraId="6978D032" w14:textId="77777777" w:rsidR="000746C6" w:rsidRDefault="00312D74" w:rsidP="00F03D82">
      <w:r>
        <w:rPr>
          <w:rFonts w:hint="eastAsia"/>
        </w:rPr>
        <w:t>③关于</w:t>
      </w:r>
      <w:r>
        <w:rPr>
          <w:rFonts w:hint="eastAsia"/>
        </w:rPr>
        <w:t>vender</w:t>
      </w:r>
      <w:r>
        <w:rPr>
          <w:rFonts w:hint="eastAsia"/>
        </w:rPr>
        <w:t>仓库下</w:t>
      </w:r>
      <w:r w:rsidR="000746C6">
        <w:rPr>
          <w:rFonts w:hint="eastAsia"/>
        </w:rPr>
        <w:t>partner_</w:t>
      </w:r>
      <w:r w:rsidR="000746C6">
        <w:t>gms</w:t>
      </w:r>
      <w:r w:rsidR="008E32A3">
        <w:rPr>
          <w:rFonts w:hint="eastAsia"/>
        </w:rPr>
        <w:t>文件夹内的东西可以</w:t>
      </w:r>
      <w:r w:rsidR="00A31F5C">
        <w:rPr>
          <w:rFonts w:hint="eastAsia"/>
        </w:rPr>
        <w:t>，</w:t>
      </w:r>
      <w:r w:rsidR="008E32A3">
        <w:rPr>
          <w:rFonts w:hint="eastAsia"/>
        </w:rPr>
        <w:t>以没有回退的版本为准，回退后少的文件要添加上，保证跑</w:t>
      </w:r>
      <w:r w:rsidR="008E32A3">
        <w:rPr>
          <w:rFonts w:hint="eastAsia"/>
        </w:rPr>
        <w:t>gms</w:t>
      </w:r>
      <w:r w:rsidR="008E32A3">
        <w:rPr>
          <w:rFonts w:hint="eastAsia"/>
        </w:rPr>
        <w:t>不会出错。</w:t>
      </w:r>
    </w:p>
    <w:p w14:paraId="5AD7FD5B" w14:textId="77777777" w:rsidR="008E32A3" w:rsidRDefault="00BB1A5B" w:rsidP="00F03D82">
      <w:r>
        <w:rPr>
          <w:rFonts w:hint="eastAsia"/>
        </w:rPr>
        <w:t>④要求打的补丁一定要打完，还有当月的安全补丁也要补上</w:t>
      </w:r>
    </w:p>
    <w:p w14:paraId="2B1F7B2E" w14:textId="77777777" w:rsidR="00BB1A5B" w:rsidRDefault="00BB1A5B" w:rsidP="00F03D82">
      <w:r>
        <w:rPr>
          <w:rFonts w:hint="eastAsia"/>
        </w:rPr>
        <w:t>⑤还有着重检查首单修改</w:t>
      </w:r>
      <w:r w:rsidR="000F5C83">
        <w:rPr>
          <w:rFonts w:hint="eastAsia"/>
        </w:rPr>
        <w:t>过的文件夹：</w:t>
      </w:r>
      <w:r w:rsidR="002478E5">
        <w:rPr>
          <w:rFonts w:hint="eastAsia"/>
        </w:rPr>
        <w:t>devices</w:t>
      </w:r>
      <w:r w:rsidR="002478E5">
        <w:rPr>
          <w:rFonts w:hint="eastAsia"/>
        </w:rPr>
        <w:t>，</w:t>
      </w:r>
      <w:r w:rsidR="000F5C83">
        <w:rPr>
          <w:rFonts w:hint="eastAsia"/>
        </w:rPr>
        <w:t>external</w:t>
      </w:r>
      <w:r w:rsidR="000F5C83">
        <w:rPr>
          <w:rFonts w:hint="eastAsia"/>
        </w:rPr>
        <w:t>，</w:t>
      </w:r>
      <w:r w:rsidR="000F5C83">
        <w:rPr>
          <w:rFonts w:hint="eastAsia"/>
        </w:rPr>
        <w:t>frameworks</w:t>
      </w:r>
      <w:r w:rsidR="000F5C83">
        <w:rPr>
          <w:rFonts w:hint="eastAsia"/>
        </w:rPr>
        <w:t>，</w:t>
      </w:r>
      <w:r w:rsidR="002478E5">
        <w:rPr>
          <w:rFonts w:hint="eastAsia"/>
        </w:rPr>
        <w:t>package</w:t>
      </w:r>
      <w:r w:rsidR="002478E5">
        <w:rPr>
          <w:rFonts w:hint="eastAsia"/>
        </w:rPr>
        <w:t>，</w:t>
      </w:r>
      <w:r w:rsidR="002478E5">
        <w:rPr>
          <w:rFonts w:hint="eastAsia"/>
        </w:rPr>
        <w:t>system</w:t>
      </w:r>
      <w:r w:rsidR="002478E5">
        <w:rPr>
          <w:rFonts w:hint="eastAsia"/>
        </w:rPr>
        <w:t>，这些文件夹的改动</w:t>
      </w:r>
    </w:p>
    <w:p w14:paraId="71C5557F" w14:textId="77777777" w:rsidR="002B4C3C" w:rsidRDefault="00B147C4" w:rsidP="00F03D82">
      <w:r>
        <w:rPr>
          <w:rFonts w:hint="eastAsia"/>
        </w:rPr>
        <w:t>⑥关于</w:t>
      </w:r>
      <w:r>
        <w:rPr>
          <w:rFonts w:hint="eastAsia"/>
        </w:rPr>
        <w:t>modem</w:t>
      </w:r>
      <w:r>
        <w:rPr>
          <w:rFonts w:hint="eastAsia"/>
        </w:rPr>
        <w:t>的</w:t>
      </w:r>
      <w:r w:rsidR="00BB60F4">
        <w:rPr>
          <w:rFonts w:hint="eastAsia"/>
        </w:rPr>
        <w:t>回退，直接以回退版本为准</w:t>
      </w:r>
    </w:p>
    <w:p w14:paraId="3A6DD569" w14:textId="77777777" w:rsidR="002B4C3C" w:rsidRPr="00B10647" w:rsidRDefault="002B4C3C" w:rsidP="00F03D82">
      <w:pPr>
        <w:rPr>
          <w:highlight w:val="yellow"/>
        </w:rPr>
      </w:pPr>
      <w:r w:rsidRPr="00B10647">
        <w:rPr>
          <w:rFonts w:hint="eastAsia"/>
          <w:b/>
          <w:bCs/>
          <w:color w:val="FF0000"/>
        </w:rPr>
        <w:t>注意：</w:t>
      </w:r>
      <w:r w:rsidRPr="00B10647">
        <w:rPr>
          <w:rFonts w:hint="eastAsia"/>
          <w:highlight w:val="yellow"/>
        </w:rPr>
        <w:t>回退版本时，</w:t>
      </w:r>
      <w:r w:rsidR="008F3B6C" w:rsidRPr="00B10647">
        <w:rPr>
          <w:highlight w:val="yellow"/>
        </w:rPr>
        <w:t>SPM</w:t>
      </w:r>
      <w:r w:rsidR="008F3B6C" w:rsidRPr="00B10647">
        <w:rPr>
          <w:rFonts w:hint="eastAsia"/>
          <w:highlight w:val="yellow"/>
        </w:rPr>
        <w:t>给出的</w:t>
      </w:r>
      <w:r w:rsidR="0019425F" w:rsidRPr="00B10647">
        <w:rPr>
          <w:rFonts w:hint="eastAsia"/>
          <w:highlight w:val="yellow"/>
        </w:rPr>
        <w:t>需求及</w:t>
      </w:r>
      <w:r w:rsidR="008F3B6C" w:rsidRPr="00B10647">
        <w:rPr>
          <w:rFonts w:hint="eastAsia"/>
          <w:highlight w:val="yellow"/>
        </w:rPr>
        <w:t>回退点不一定完全正确，检查问题</w:t>
      </w:r>
      <w:r w:rsidR="0019425F" w:rsidRPr="00B10647">
        <w:rPr>
          <w:rFonts w:hint="eastAsia"/>
          <w:highlight w:val="yellow"/>
        </w:rPr>
        <w:t>时要全方面的考虑。</w:t>
      </w:r>
    </w:p>
    <w:p w14:paraId="22A0E2C1" w14:textId="77777777" w:rsidR="00CD1969" w:rsidRDefault="00CD1969" w:rsidP="00B10647">
      <w:pPr>
        <w:ind w:left="630" w:hangingChars="300" w:hanging="630"/>
      </w:pPr>
      <w:r w:rsidRPr="00B10647">
        <w:rPr>
          <w:rFonts w:hint="eastAsia"/>
          <w:highlight w:val="yellow"/>
        </w:rPr>
        <w:t xml:space="preserve"> </w:t>
      </w:r>
      <w:r w:rsidRPr="00B10647">
        <w:rPr>
          <w:highlight w:val="yellow"/>
        </w:rPr>
        <w:t xml:space="preserve">     </w:t>
      </w:r>
      <w:r w:rsidRPr="00B10647">
        <w:rPr>
          <w:rFonts w:hint="eastAsia"/>
          <w:highlight w:val="yellow"/>
        </w:rPr>
        <w:t>验证缩小问题点，关于差分包过大，可能导致的原因：</w:t>
      </w:r>
      <w:r w:rsidRPr="00B10647">
        <w:rPr>
          <w:rFonts w:hint="eastAsia"/>
          <w:highlight w:val="yellow"/>
        </w:rPr>
        <w:t>gms</w:t>
      </w:r>
      <w:r w:rsidRPr="00B10647">
        <w:rPr>
          <w:rFonts w:hint="eastAsia"/>
          <w:highlight w:val="yellow"/>
        </w:rPr>
        <w:t>没有回退到位，</w:t>
      </w:r>
      <w:r w:rsidR="00DE76B8" w:rsidRPr="00B10647">
        <w:rPr>
          <w:rFonts w:hint="eastAsia"/>
          <w:highlight w:val="yellow"/>
        </w:rPr>
        <w:t>需求不完整，可能这版软件的有些</w:t>
      </w:r>
      <w:r w:rsidR="00DE76B8" w:rsidRPr="00B10647">
        <w:rPr>
          <w:rFonts w:hint="eastAsia"/>
          <w:highlight w:val="yellow"/>
        </w:rPr>
        <w:t>apk</w:t>
      </w:r>
      <w:r w:rsidR="00DE76B8" w:rsidRPr="00B10647">
        <w:rPr>
          <w:rFonts w:hint="eastAsia"/>
          <w:highlight w:val="yellow"/>
        </w:rPr>
        <w:t>需要增加或者减少。</w:t>
      </w:r>
    </w:p>
    <w:p w14:paraId="1127D624" w14:textId="77777777" w:rsidR="0019425F" w:rsidRDefault="0019425F" w:rsidP="00F03D82"/>
    <w:p w14:paraId="404ED641" w14:textId="77777777" w:rsidR="008A216E" w:rsidRDefault="008A216E" w:rsidP="00F03D82">
      <w:r>
        <w:rPr>
          <w:rFonts w:hint="eastAsia"/>
        </w:rPr>
        <w:t>附修改点原文</w:t>
      </w:r>
      <w:r>
        <w:t>:</w:t>
      </w:r>
    </w:p>
    <w:p w14:paraId="2B7E57C7" w14:textId="77777777" w:rsidR="008A216E" w:rsidRDefault="008A216E" w:rsidP="008A216E">
      <w:r>
        <w:t>vendor</w:t>
      </w:r>
    </w:p>
    <w:p w14:paraId="28FA30CE" w14:textId="77777777" w:rsidR="008A216E" w:rsidRDefault="008A216E" w:rsidP="008A216E">
      <w:r>
        <w:t>******************************</w:t>
      </w:r>
    </w:p>
    <w:p w14:paraId="212F1B91" w14:textId="77777777" w:rsidR="008A216E" w:rsidRDefault="008A216E" w:rsidP="008A216E">
      <w:r>
        <w:t>/vendor/partner_gms</w:t>
      </w:r>
    </w:p>
    <w:p w14:paraId="27413D27" w14:textId="77777777" w:rsidR="008A216E" w:rsidRDefault="008A216E" w:rsidP="008A216E">
      <w:r>
        <w:rPr>
          <w:rFonts w:hint="eastAsia"/>
        </w:rPr>
        <w:t>回退</w:t>
      </w:r>
      <w:r>
        <w:rPr>
          <w:rFonts w:hint="eastAsia"/>
        </w:rPr>
        <w:t>GMS</w:t>
      </w:r>
      <w:r>
        <w:rPr>
          <w:rFonts w:hint="eastAsia"/>
        </w:rPr>
        <w:t>到之前</w:t>
      </w:r>
      <w:r>
        <w:rPr>
          <w:rFonts w:hint="eastAsia"/>
        </w:rPr>
        <w:t>SMR</w:t>
      </w:r>
      <w:r>
        <w:rPr>
          <w:rFonts w:hint="eastAsia"/>
        </w:rPr>
        <w:t>的版本</w:t>
      </w:r>
    </w:p>
    <w:p w14:paraId="0CD3D2D8" w14:textId="77777777" w:rsidR="008A216E" w:rsidRDefault="008A216E" w:rsidP="008A216E"/>
    <w:p w14:paraId="354C5B7F" w14:textId="77777777" w:rsidR="008A216E" w:rsidRDefault="008A216E" w:rsidP="008A216E">
      <w:r>
        <w:t>vendor/tinno/component/modem</w:t>
      </w:r>
    </w:p>
    <w:p w14:paraId="4D5EE55D" w14:textId="77777777" w:rsidR="008A216E" w:rsidRDefault="008A216E" w:rsidP="008A216E">
      <w:r>
        <w:rPr>
          <w:rFonts w:hint="eastAsia"/>
        </w:rPr>
        <w:t>回退</w:t>
      </w:r>
      <w:r>
        <w:rPr>
          <w:rFonts w:hint="eastAsia"/>
        </w:rPr>
        <w:t>modem</w:t>
      </w:r>
      <w:r>
        <w:rPr>
          <w:rFonts w:hint="eastAsia"/>
        </w:rPr>
        <w:t>到之前</w:t>
      </w:r>
      <w:r>
        <w:rPr>
          <w:rFonts w:hint="eastAsia"/>
        </w:rPr>
        <w:t>SMR</w:t>
      </w:r>
      <w:r>
        <w:rPr>
          <w:rFonts w:hint="eastAsia"/>
        </w:rPr>
        <w:t>的版本</w:t>
      </w:r>
    </w:p>
    <w:p w14:paraId="4C91EC8A" w14:textId="77777777" w:rsidR="008A216E" w:rsidRDefault="008A216E" w:rsidP="008A216E">
      <w:r>
        <w:t>******************************</w:t>
      </w:r>
    </w:p>
    <w:p w14:paraId="152C361D" w14:textId="77777777" w:rsidR="008A216E" w:rsidRDefault="008A216E" w:rsidP="008A216E"/>
    <w:p w14:paraId="5C24B10E" w14:textId="77777777" w:rsidR="008A216E" w:rsidRDefault="008A216E" w:rsidP="008A216E">
      <w:r>
        <w:rPr>
          <w:rFonts w:hint="eastAsia"/>
        </w:rPr>
        <w:t>vendor/tinno/</w:t>
      </w:r>
      <w:r>
        <w:rPr>
          <w:rFonts w:hint="eastAsia"/>
        </w:rPr>
        <w:t>项目私有仓库</w:t>
      </w:r>
    </w:p>
    <w:p w14:paraId="06A93A9C" w14:textId="77777777" w:rsidR="008A216E" w:rsidRDefault="008A216E" w:rsidP="008A216E">
      <w:r>
        <w:rPr>
          <w:rFonts w:hint="eastAsia"/>
        </w:rPr>
        <w:t>1</w:t>
      </w:r>
      <w:r>
        <w:rPr>
          <w:rFonts w:hint="eastAsia"/>
        </w:rPr>
        <w:t>、对比合并需求修改</w:t>
      </w:r>
      <w:r>
        <w:rPr>
          <w:rFonts w:hint="eastAsia"/>
        </w:rPr>
        <w:t xml:space="preserve">  </w:t>
      </w:r>
    </w:p>
    <w:p w14:paraId="253A21F4" w14:textId="77777777" w:rsidR="008A216E" w:rsidRDefault="008A216E" w:rsidP="008A216E">
      <w:r>
        <w:rPr>
          <w:rFonts w:hint="eastAsia"/>
        </w:rPr>
        <w:t>2</w:t>
      </w:r>
      <w:r>
        <w:rPr>
          <w:rFonts w:hint="eastAsia"/>
        </w:rPr>
        <w:t>、注意自动旋转屏幕是否关闭</w:t>
      </w:r>
      <w:r>
        <w:rPr>
          <w:rFonts w:hint="eastAsia"/>
        </w:rPr>
        <w:t xml:space="preserve">  </w:t>
      </w:r>
    </w:p>
    <w:p w14:paraId="423558B8" w14:textId="77777777" w:rsidR="008A216E" w:rsidRDefault="008A216E" w:rsidP="008A216E">
      <w:r>
        <w:rPr>
          <w:rFonts w:hint="eastAsia"/>
        </w:rPr>
        <w:t>3</w:t>
      </w:r>
      <w:r>
        <w:rPr>
          <w:rFonts w:hint="eastAsia"/>
        </w:rPr>
        <w:t>、如果使用了</w:t>
      </w:r>
      <w:r>
        <w:rPr>
          <w:rFonts w:hint="eastAsia"/>
        </w:rPr>
        <w:t>google</w:t>
      </w:r>
      <w:r>
        <w:rPr>
          <w:rFonts w:hint="eastAsia"/>
        </w:rPr>
        <w:t>，记得更换为</w:t>
      </w:r>
      <w:r>
        <w:rPr>
          <w:rFonts w:hint="eastAsia"/>
        </w:rPr>
        <w:t xml:space="preserve"> photos</w:t>
      </w:r>
    </w:p>
    <w:p w14:paraId="139964D6" w14:textId="77777777" w:rsidR="008A216E" w:rsidRDefault="008A216E" w:rsidP="008A216E"/>
    <w:p w14:paraId="7EBE1EFC" w14:textId="77777777" w:rsidR="008A216E" w:rsidRDefault="008A216E" w:rsidP="008A216E">
      <w:r>
        <w:t>frameworks</w:t>
      </w:r>
    </w:p>
    <w:p w14:paraId="5EB7A10E" w14:textId="77777777" w:rsidR="008A216E" w:rsidRDefault="008A216E" w:rsidP="008A216E">
      <w:r>
        <w:t>b4fa2fc1993984753796448eb95490d888e33917</w:t>
      </w:r>
    </w:p>
    <w:p w14:paraId="45AA8B80" w14:textId="77777777" w:rsidR="008A216E" w:rsidRDefault="008A216E" w:rsidP="008A216E">
      <w:r>
        <w:rPr>
          <w:rFonts w:hint="eastAsia"/>
        </w:rPr>
        <w:t>&lt;REQ&gt;&lt;YEAAOA-500&gt;&lt;</w:t>
      </w:r>
      <w:r>
        <w:rPr>
          <w:rFonts w:hint="eastAsia"/>
        </w:rPr>
        <w:t>将</w:t>
      </w:r>
      <w:r>
        <w:rPr>
          <w:rFonts w:hint="eastAsia"/>
        </w:rPr>
        <w:t xml:space="preserve">Google assist </w:t>
      </w:r>
      <w:r>
        <w:rPr>
          <w:rFonts w:hint="eastAsia"/>
        </w:rPr>
        <w:t>设置为</w:t>
      </w:r>
      <w:r>
        <w:rPr>
          <w:rFonts w:hint="eastAsia"/>
        </w:rPr>
        <w:t xml:space="preserve">default assist app&gt;  </w:t>
      </w:r>
    </w:p>
    <w:p w14:paraId="3AB6792E" w14:textId="77777777" w:rsidR="008A216E" w:rsidRDefault="008A216E" w:rsidP="008A216E"/>
    <w:p w14:paraId="05539EB9" w14:textId="77777777" w:rsidR="008A216E" w:rsidRDefault="008A216E" w:rsidP="008A216E">
      <w:r>
        <w:rPr>
          <w:rFonts w:hint="eastAsia"/>
        </w:rPr>
        <w:t xml:space="preserve">GTS </w:t>
      </w:r>
      <w:r>
        <w:rPr>
          <w:rFonts w:hint="eastAsia"/>
        </w:rPr>
        <w:t>定位</w:t>
      </w:r>
      <w:r>
        <w:rPr>
          <w:rFonts w:hint="eastAsia"/>
        </w:rPr>
        <w:t>PATCH</w:t>
      </w:r>
      <w:r>
        <w:rPr>
          <w:rFonts w:hint="eastAsia"/>
        </w:rPr>
        <w:t>：</w:t>
      </w:r>
    </w:p>
    <w:p w14:paraId="73FCDDD8" w14:textId="77777777" w:rsidR="008A216E" w:rsidRDefault="008A216E" w:rsidP="008A216E">
      <w:r>
        <w:t>vendor/tinno/component/modem</w:t>
      </w:r>
    </w:p>
    <w:p w14:paraId="46D7A1FA" w14:textId="77777777" w:rsidR="008A216E" w:rsidRDefault="008A216E" w:rsidP="008A216E">
      <w:r>
        <w:rPr>
          <w:rFonts w:hint="eastAsia"/>
        </w:rPr>
        <w:t>&lt;BUG&gt;&lt;BABOZA-360&gt;&lt;K101:GTS GtsLocationTestCases</w:t>
      </w:r>
      <w:r>
        <w:rPr>
          <w:rFonts w:hint="eastAsia"/>
        </w:rPr>
        <w:t>模块中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fail</w:t>
      </w:r>
      <w:r>
        <w:rPr>
          <w:rFonts w:hint="eastAsia"/>
        </w:rPr>
        <w:t>项</w:t>
      </w:r>
      <w:r>
        <w:rPr>
          <w:rFonts w:hint="eastAsia"/>
        </w:rPr>
        <w:t xml:space="preserve">&gt;  </w:t>
      </w:r>
    </w:p>
    <w:p w14:paraId="596DCD0F" w14:textId="77777777" w:rsidR="008A216E" w:rsidRDefault="008A216E" w:rsidP="008A216E"/>
    <w:p w14:paraId="64609F19" w14:textId="77777777" w:rsidR="008A216E" w:rsidRDefault="008A216E" w:rsidP="008A216E">
      <w:r>
        <w:t>vendor</w:t>
      </w:r>
    </w:p>
    <w:p w14:paraId="69C47C70" w14:textId="77777777" w:rsidR="008A216E" w:rsidRDefault="008A216E" w:rsidP="008A216E">
      <w:r>
        <w:rPr>
          <w:rFonts w:hint="eastAsia"/>
        </w:rPr>
        <w:t>&lt;BUG&gt;&lt;BABOZA-360&gt;&lt;K101:GTS GtsLocationTestCases</w:t>
      </w:r>
      <w:r>
        <w:rPr>
          <w:rFonts w:hint="eastAsia"/>
        </w:rPr>
        <w:t>模块中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fail</w:t>
      </w:r>
      <w:r>
        <w:rPr>
          <w:rFonts w:hint="eastAsia"/>
        </w:rPr>
        <w:t>项</w:t>
      </w:r>
      <w:r>
        <w:rPr>
          <w:rFonts w:hint="eastAsia"/>
        </w:rPr>
        <w:t xml:space="preserve">&gt;  </w:t>
      </w:r>
    </w:p>
    <w:p w14:paraId="31E6C648" w14:textId="77777777" w:rsidR="008A216E" w:rsidRDefault="008A216E" w:rsidP="008A216E"/>
    <w:p w14:paraId="7D5179B7" w14:textId="77777777" w:rsidR="008A216E" w:rsidRDefault="008A216E" w:rsidP="008A216E">
      <w:r>
        <w:rPr>
          <w:rFonts w:hint="eastAsia"/>
        </w:rPr>
        <w:t>vendor</w:t>
      </w:r>
      <w:r>
        <w:rPr>
          <w:rFonts w:hint="eastAsia"/>
        </w:rPr>
        <w:t>仓库下，</w:t>
      </w:r>
      <w:r>
        <w:rPr>
          <w:rFonts w:hint="eastAsia"/>
        </w:rPr>
        <w:t>GMS</w:t>
      </w:r>
      <w:r>
        <w:rPr>
          <w:rFonts w:hint="eastAsia"/>
        </w:rPr>
        <w:t>相关修改：</w:t>
      </w:r>
    </w:p>
    <w:p w14:paraId="39B75F36" w14:textId="77777777" w:rsidR="008A216E" w:rsidRDefault="008A216E" w:rsidP="008A216E">
      <w:r>
        <w:rPr>
          <w:rFonts w:hint="eastAsia"/>
        </w:rPr>
        <w:t>1</w:t>
      </w:r>
      <w:r>
        <w:rPr>
          <w:rFonts w:hint="eastAsia"/>
        </w:rPr>
        <w:t>、注意更新</w:t>
      </w:r>
      <w:r>
        <w:rPr>
          <w:rFonts w:hint="eastAsia"/>
        </w:rPr>
        <w:t>GooglePackageInstaller</w:t>
      </w:r>
      <w:r>
        <w:rPr>
          <w:rFonts w:hint="eastAsia"/>
        </w:rPr>
        <w:t>版本</w:t>
      </w:r>
    </w:p>
    <w:p w14:paraId="4ACC6CAA" w14:textId="77777777" w:rsidR="008A216E" w:rsidRPr="008A216E" w:rsidRDefault="008A216E" w:rsidP="008A216E">
      <w:pPr>
        <w:rPr>
          <w:sz w:val="20"/>
          <w:szCs w:val="22"/>
        </w:rPr>
      </w:pPr>
      <w:r w:rsidRPr="008A216E">
        <w:rPr>
          <w:sz w:val="20"/>
          <w:szCs w:val="22"/>
        </w:rPr>
        <w:t>&lt;BUG&gt;&lt;KECAPWKA-254&gt;&lt;K130AG_9.0_WIK_TH:CLONE - WIKO OM Common REQ CVE-2019-2114(A-123700348)&gt;</w:t>
      </w:r>
    </w:p>
    <w:p w14:paraId="1F718BA1" w14:textId="77777777" w:rsidR="008A216E" w:rsidRDefault="008A216E" w:rsidP="008A216E">
      <w:r>
        <w:rPr>
          <w:rFonts w:hint="eastAsia"/>
        </w:rPr>
        <w:t>2</w:t>
      </w:r>
      <w:r>
        <w:rPr>
          <w:rFonts w:hint="eastAsia"/>
        </w:rPr>
        <w:t>、合并：</w:t>
      </w:r>
    </w:p>
    <w:p w14:paraId="6206591B" w14:textId="77777777" w:rsidR="008A216E" w:rsidRDefault="008A216E" w:rsidP="008A216E">
      <w:r>
        <w:t xml:space="preserve">    &lt;BUG&gt;&lt;KECAPWKA-254&gt;&lt;K130AG_9.0_WIK_TH:CLONE - WIKO OM Common REQ GTS 7.0_r1 GtsNmgiarcTestCases com.google.android.comms.DialerTests#testDialerInstalledCorrectly&gt; </w:t>
      </w:r>
    </w:p>
    <w:p w14:paraId="289554CD" w14:textId="77777777" w:rsidR="008A216E" w:rsidRDefault="008A216E" w:rsidP="008A216E">
      <w:r>
        <w:rPr>
          <w:rFonts w:hint="eastAsia"/>
        </w:rPr>
        <w:t>3</w:t>
      </w:r>
      <w:r>
        <w:rPr>
          <w:rFonts w:hint="eastAsia"/>
        </w:rPr>
        <w:t>、合并：</w:t>
      </w:r>
    </w:p>
    <w:p w14:paraId="03E2F6D9" w14:textId="77777777" w:rsidR="008A216E" w:rsidRDefault="008A216E" w:rsidP="008A216E">
      <w:r>
        <w:t xml:space="preserve">      </w:t>
      </w:r>
      <w:r w:rsidRPr="009A4FA4">
        <w:rPr>
          <w:sz w:val="18"/>
          <w:szCs w:val="21"/>
        </w:rPr>
        <w:t xml:space="preserve"> &lt;REQ&gt;&lt;KBBAOBRA-2&gt;&lt;GtsNmgiarcTestCases fail com.google.android.comms.MessagesTests#testMessagesVersionCheck&gt;  </w:t>
      </w:r>
    </w:p>
    <w:p w14:paraId="3524830D" w14:textId="77777777" w:rsidR="008A216E" w:rsidRDefault="008A216E" w:rsidP="008A216E">
      <w:r>
        <w:rPr>
          <w:rFonts w:hint="eastAsia"/>
        </w:rPr>
        <w:t>4</w:t>
      </w:r>
      <w:r>
        <w:rPr>
          <w:rFonts w:hint="eastAsia"/>
        </w:rPr>
        <w:t>、合并</w:t>
      </w:r>
    </w:p>
    <w:p w14:paraId="54C4679B" w14:textId="77777777" w:rsidR="00F551ED" w:rsidRDefault="008A216E" w:rsidP="00F03D82">
      <w:r>
        <w:t xml:space="preserve">&lt;REQ&gt;&lt;KBABGBDA-127&gt;&lt;update GMSCORE to lastest&gt; </w:t>
      </w:r>
    </w:p>
    <w:p w14:paraId="0DC79601" w14:textId="77777777" w:rsidR="009F0D35" w:rsidRDefault="009F0D35" w:rsidP="009F0D35">
      <w:pPr>
        <w:pStyle w:val="12"/>
        <w:rPr>
          <w:highlight w:val="yellow"/>
        </w:rPr>
      </w:pPr>
      <w:r w:rsidRPr="009F0D35">
        <w:rPr>
          <w:rFonts w:hint="eastAsia"/>
          <w:highlight w:val="yellow"/>
        </w:rPr>
        <w:t>3</w:t>
      </w:r>
      <w:r w:rsidRPr="009F0D35">
        <w:rPr>
          <w:highlight w:val="yellow"/>
        </w:rPr>
        <w:t>4.</w:t>
      </w:r>
      <w:r w:rsidRPr="009F0D35">
        <w:rPr>
          <w:rFonts w:hint="eastAsia"/>
          <w:highlight w:val="yellow"/>
        </w:rPr>
        <w:t>grep</w:t>
      </w:r>
      <w:r w:rsidRPr="009F0D35">
        <w:rPr>
          <w:rFonts w:hint="eastAsia"/>
          <w:highlight w:val="yellow"/>
        </w:rPr>
        <w:t>搜索限制命令</w:t>
      </w:r>
      <w:r w:rsidRPr="009F0D35">
        <w:rPr>
          <w:rFonts w:hint="eastAsia"/>
          <w:highlight w:val="yellow"/>
        </w:rPr>
        <w:t xml:space="preserve"> </w:t>
      </w:r>
      <w:r w:rsidRPr="009F0D35">
        <w:rPr>
          <w:highlight w:val="yellow"/>
        </w:rPr>
        <w:t>--exclude=*.xml</w:t>
      </w:r>
    </w:p>
    <w:p w14:paraId="3CD25F08" w14:textId="77777777" w:rsidR="00F86ACB" w:rsidRDefault="00F86ACB" w:rsidP="009F0D35">
      <w:pPr>
        <w:pStyle w:val="12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5.</w:t>
      </w:r>
      <w:r>
        <w:rPr>
          <w:rFonts w:hint="eastAsia"/>
          <w:highlight w:val="yellow"/>
        </w:rPr>
        <w:t>Android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App</w:t>
      </w:r>
      <w:r>
        <w:rPr>
          <w:rFonts w:hint="eastAsia"/>
          <w:highlight w:val="yellow"/>
        </w:rPr>
        <w:t>多语言开发</w:t>
      </w:r>
      <w:r>
        <w:rPr>
          <w:rFonts w:hint="eastAsia"/>
          <w:highlight w:val="yellow"/>
        </w:rPr>
        <w:t xml:space="preserve"> github</w:t>
      </w:r>
      <w:r>
        <w:rPr>
          <w:rFonts w:hint="eastAsia"/>
          <w:highlight w:val="yellow"/>
        </w:rPr>
        <w:t>案例</w:t>
      </w:r>
    </w:p>
    <w:p w14:paraId="6D94985C" w14:textId="77777777" w:rsidR="00F86ACB" w:rsidRDefault="0064756E" w:rsidP="00F86ACB">
      <w:hyperlink r:id="rId43" w:history="1">
        <w:r w:rsidR="00F86ACB" w:rsidRPr="00F86ACB">
          <w:rPr>
            <w:rStyle w:val="ac"/>
          </w:rPr>
          <w:t>https://github.com/Mrlove133481/AndroidMultiLanguage</w:t>
        </w:r>
      </w:hyperlink>
    </w:p>
    <w:p w14:paraId="78A5F52F" w14:textId="77777777" w:rsidR="00927032" w:rsidRPr="00927032" w:rsidRDefault="00927032" w:rsidP="00927032">
      <w:pPr>
        <w:pStyle w:val="12"/>
        <w:rPr>
          <w:highlight w:val="yellow"/>
        </w:rPr>
      </w:pPr>
      <w:r w:rsidRPr="00927032">
        <w:rPr>
          <w:highlight w:val="yellow"/>
        </w:rPr>
        <w:t>36.</w:t>
      </w:r>
      <w:r w:rsidRPr="00927032">
        <w:rPr>
          <w:rFonts w:hint="eastAsia"/>
          <w:highlight w:val="yellow"/>
        </w:rPr>
        <w:t xml:space="preserve"> ProductInfo</w:t>
      </w:r>
      <w:r w:rsidRPr="00927032">
        <w:rPr>
          <w:rFonts w:hint="eastAsia"/>
          <w:highlight w:val="yellow"/>
        </w:rPr>
        <w:t>应用分析</w:t>
      </w:r>
    </w:p>
    <w:p w14:paraId="11BBFE58" w14:textId="77777777" w:rsidR="00927032" w:rsidRPr="00D85E72" w:rsidRDefault="00927032" w:rsidP="00927032">
      <w:pPr>
        <w:rPr>
          <w:b/>
          <w:sz w:val="28"/>
        </w:rPr>
      </w:pPr>
      <w:r w:rsidRPr="00D85E72">
        <w:rPr>
          <w:rFonts w:hint="eastAsia"/>
          <w:b/>
          <w:sz w:val="28"/>
        </w:rPr>
        <w:t>ProductInfo</w:t>
      </w:r>
      <w:r w:rsidRPr="00D85E72">
        <w:rPr>
          <w:rFonts w:hint="eastAsia"/>
          <w:b/>
          <w:sz w:val="28"/>
        </w:rPr>
        <w:t>结构：</w:t>
      </w:r>
    </w:p>
    <w:p w14:paraId="74192997" w14:textId="77777777" w:rsidR="00927032" w:rsidRDefault="00927032" w:rsidP="00927032">
      <w:r>
        <w:object w:dxaOrig="9519" w:dyaOrig="4495" w14:anchorId="3530DA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212.25pt" o:ole="">
            <v:imagedata r:id="rId44" o:title=""/>
          </v:shape>
          <o:OLEObject Type="Embed" ProgID="Visio.Drawing.15" ShapeID="_x0000_i1025" DrawAspect="Content" ObjectID="_1647242567" r:id="rId45"/>
        </w:object>
      </w:r>
    </w:p>
    <w:p w14:paraId="045D8BD5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①</w:t>
      </w:r>
      <w:r w:rsidRPr="00481B37">
        <w:rPr>
          <w:rFonts w:hint="eastAsia"/>
          <w:b/>
        </w:rPr>
        <w:t>AndroidManifest.</w:t>
      </w:r>
      <w:r w:rsidRPr="00481B37">
        <w:rPr>
          <w:b/>
        </w:rPr>
        <w:t>xml</w:t>
      </w:r>
    </w:p>
    <w:p w14:paraId="13CA152A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 xml:space="preserve">为应用的 Java 软件包命名。软件包名称充当应用的唯一标识符。 </w:t>
      </w:r>
    </w:p>
    <w:p w14:paraId="4A9ABB3B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 xml:space="preserve">描述应用的各个组件，包括构成应用的 Activity、服务、广播接收器和内容提供程序。它还为实现每个组件的类命名并发布其功能，例如它们可以处理的 </w:t>
      </w:r>
      <w:hyperlink r:id="rId46" w:tgtFrame="_blank" w:history="1">
        <w:r w:rsidRPr="00481B37">
          <w:t>Intent</w:t>
        </w:r>
      </w:hyperlink>
      <w:r w:rsidRPr="009E3A42">
        <w:t xml:space="preserve"> 消息。这些声明向 Android 系统告知有关组件以及可以启动这些组件的条件的信息。 </w:t>
      </w:r>
    </w:p>
    <w:p w14:paraId="2D0DB182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 xml:space="preserve">确定托管应用组件的进程。 </w:t>
      </w:r>
    </w:p>
    <w:p w14:paraId="015F915C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 xml:space="preserve">声明应用必须具备哪些权限才能访问 API 中受保护的部分并与其他应用交互。还声明其他应用与该应用组件交互所需具备的权限 </w:t>
      </w:r>
    </w:p>
    <w:p w14:paraId="4A5834B0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 xml:space="preserve">声明应用所需的最低 Android API 级别 </w:t>
      </w:r>
    </w:p>
    <w:p w14:paraId="34EA1B9B" w14:textId="77777777" w:rsidR="00927032" w:rsidRPr="009E3A42" w:rsidRDefault="00927032" w:rsidP="00927032">
      <w:pPr>
        <w:pStyle w:val="af1"/>
        <w:widowControl/>
        <w:numPr>
          <w:ilvl w:val="0"/>
          <w:numId w:val="8"/>
        </w:numPr>
        <w:ind w:firstLineChars="0"/>
        <w:jc w:val="left"/>
      </w:pPr>
      <w:r w:rsidRPr="009E3A42">
        <w:t>列出应用必须链接到的库</w:t>
      </w:r>
    </w:p>
    <w:p w14:paraId="1431DC2F" w14:textId="77777777" w:rsidR="00927032" w:rsidRPr="00481B37" w:rsidRDefault="00927032" w:rsidP="00927032">
      <w:r w:rsidRPr="00A71FFE">
        <w:rPr>
          <w:rFonts w:hint="eastAsia"/>
          <w:highlight w:val="yellow"/>
        </w:rPr>
        <w:t>这个应用比较特殊，因为没有声明</w:t>
      </w:r>
      <w:r w:rsidRPr="00A71FFE">
        <w:rPr>
          <w:highlight w:val="yellow"/>
        </w:rPr>
        <w:t>&lt;category android:name="android.intent.category.LAUNCHER" /&gt;</w:t>
      </w:r>
      <w:r w:rsidRPr="00A71FFE">
        <w:rPr>
          <w:rFonts w:hint="eastAsia"/>
          <w:highlight w:val="yellow"/>
        </w:rPr>
        <w:t>，所以安装完成后没有图标和默认的启动界面</w:t>
      </w:r>
    </w:p>
    <w:p w14:paraId="57D8A681" w14:textId="77777777" w:rsidR="00927032" w:rsidRPr="00481B37" w:rsidRDefault="00927032" w:rsidP="00927032">
      <w:r w:rsidRPr="00481B37">
        <w:rPr>
          <w:rFonts w:hint="eastAsia"/>
        </w:rPr>
        <w:t>此应用是通过声明的广播接收者：</w:t>
      </w:r>
      <w:r w:rsidRPr="00481B37">
        <w:rPr>
          <w:rFonts w:hint="eastAsia"/>
        </w:rPr>
        <w:t>.</w:t>
      </w:r>
      <w:r w:rsidRPr="00481B37">
        <w:t>SecretCode</w:t>
      </w:r>
      <w:r w:rsidRPr="00481B37">
        <w:rPr>
          <w:rFonts w:hint="eastAsia"/>
        </w:rPr>
        <w:t>监听特定的</w:t>
      </w:r>
      <w:r w:rsidRPr="00481B37">
        <w:rPr>
          <w:rFonts w:hint="eastAsia"/>
        </w:rPr>
        <w:t>action</w:t>
      </w:r>
      <w:r w:rsidRPr="00481B37">
        <w:rPr>
          <w:rFonts w:hint="eastAsia"/>
        </w:rPr>
        <w:t>进行启动特定的</w:t>
      </w:r>
      <w:r w:rsidRPr="00481B37">
        <w:rPr>
          <w:rFonts w:hint="eastAsia"/>
        </w:rPr>
        <w:t>activity</w:t>
      </w:r>
      <w:r w:rsidRPr="00481B37">
        <w:rPr>
          <w:rFonts w:hint="eastAsia"/>
        </w:rPr>
        <w:t>界面</w:t>
      </w:r>
    </w:p>
    <w:p w14:paraId="2D787BE1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②</w:t>
      </w:r>
      <w:r w:rsidRPr="00481B37">
        <w:rPr>
          <w:b/>
        </w:rPr>
        <w:t>BroadcastReceiver</w:t>
      </w:r>
      <w:r w:rsidRPr="00481B37">
        <w:rPr>
          <w:rFonts w:hint="eastAsia"/>
          <w:b/>
        </w:rPr>
        <w:t>实现类</w:t>
      </w:r>
    </w:p>
    <w:p w14:paraId="0235387D" w14:textId="77777777" w:rsidR="00927032" w:rsidRPr="00481B37" w:rsidRDefault="00927032" w:rsidP="00927032">
      <w:r w:rsidRPr="00481B37">
        <w:rPr>
          <w:rFonts w:hint="eastAsia"/>
        </w:rPr>
        <w:t>实现当接收到广播发送者发送的</w:t>
      </w:r>
      <w:r>
        <w:rPr>
          <w:rFonts w:hint="eastAsia"/>
        </w:rPr>
        <w:t>信息时，响应</w:t>
      </w:r>
      <w:r w:rsidRPr="00481B37">
        <w:rPr>
          <w:rFonts w:hint="eastAsia"/>
        </w:rPr>
        <w:t>具体</w:t>
      </w:r>
      <w:r>
        <w:rPr>
          <w:rFonts w:hint="eastAsia"/>
        </w:rPr>
        <w:t>的</w:t>
      </w:r>
      <w:r w:rsidRPr="00481B37">
        <w:rPr>
          <w:rFonts w:hint="eastAsia"/>
        </w:rPr>
        <w:t>代码逻辑，这里是通过判断分析广播发送者发送的不同暗码信息，响应不同的</w:t>
      </w:r>
      <w:r w:rsidRPr="00481B37">
        <w:rPr>
          <w:rFonts w:hint="eastAsia"/>
        </w:rPr>
        <w:t>activity</w:t>
      </w:r>
      <w:r w:rsidRPr="00481B37">
        <w:rPr>
          <w:rFonts w:hint="eastAsia"/>
        </w:rPr>
        <w:t>。</w:t>
      </w:r>
    </w:p>
    <w:p w14:paraId="4EC4CD67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③</w:t>
      </w:r>
      <w:r w:rsidRPr="00481B37">
        <w:rPr>
          <w:rFonts w:hint="eastAsia"/>
          <w:b/>
        </w:rPr>
        <w:t>activity</w:t>
      </w:r>
      <w:r w:rsidRPr="00481B37">
        <w:rPr>
          <w:rFonts w:hint="eastAsia"/>
          <w:b/>
        </w:rPr>
        <w:t>实现类</w:t>
      </w:r>
    </w:p>
    <w:p w14:paraId="6F08D8E3" w14:textId="77777777" w:rsidR="00927032" w:rsidRPr="00481B37" w:rsidRDefault="00927032" w:rsidP="00927032">
      <w:r w:rsidRPr="00481B37">
        <w:rPr>
          <w:rFonts w:hint="eastAsia"/>
        </w:rPr>
        <w:t>四个</w:t>
      </w:r>
      <w:r w:rsidRPr="00481B37">
        <w:rPr>
          <w:rFonts w:hint="eastAsia"/>
        </w:rPr>
        <w:t>activity</w:t>
      </w:r>
      <w:r w:rsidRPr="00481B37">
        <w:rPr>
          <w:rFonts w:hint="eastAsia"/>
        </w:rPr>
        <w:t>实现具体的打开展示界面，这里的</w:t>
      </w:r>
      <w:r w:rsidRPr="00481B37">
        <w:rPr>
          <w:rFonts w:hint="eastAsia"/>
        </w:rPr>
        <w:t>activity</w:t>
      </w:r>
      <w:r w:rsidRPr="00481B37">
        <w:rPr>
          <w:rFonts w:hint="eastAsia"/>
        </w:rPr>
        <w:t>主要通过不同的暗码，加载不同的布局文件，然后在代码中从外部不同的设备信息文件中，抓取需要的设备信息，填充</w:t>
      </w:r>
      <w:r>
        <w:rPr>
          <w:rFonts w:hint="eastAsia"/>
        </w:rPr>
        <w:t>到</w:t>
      </w:r>
      <w:r w:rsidRPr="00481B37">
        <w:rPr>
          <w:rFonts w:hint="eastAsia"/>
        </w:rPr>
        <w:t>相应的布局块中进行显示。</w:t>
      </w:r>
    </w:p>
    <w:p w14:paraId="41755F98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④资源文件</w:t>
      </w:r>
    </w:p>
    <w:p w14:paraId="4EE1300C" w14:textId="77777777" w:rsidR="00927032" w:rsidRPr="00481B37" w:rsidRDefault="00927032" w:rsidP="00927032">
      <w:r w:rsidRPr="00481B37">
        <w:rPr>
          <w:rFonts w:hint="eastAsia"/>
        </w:rPr>
        <w:t>首先就是</w:t>
      </w:r>
      <w:r w:rsidRPr="00481B37">
        <w:rPr>
          <w:rFonts w:hint="eastAsia"/>
        </w:rPr>
        <w:t>xml</w:t>
      </w:r>
      <w:r w:rsidRPr="00481B37">
        <w:rPr>
          <w:rFonts w:hint="eastAsia"/>
        </w:rPr>
        <w:t>文件夹下面的各种页面的布局文件，这些文件定义了最终</w:t>
      </w:r>
      <w:r>
        <w:rPr>
          <w:rFonts w:hint="eastAsia"/>
        </w:rPr>
        <w:t>的</w:t>
      </w:r>
      <w:r w:rsidRPr="00481B37">
        <w:rPr>
          <w:rFonts w:hint="eastAsia"/>
        </w:rPr>
        <w:t>呈现布局，然后通过加载</w:t>
      </w:r>
      <w:r w:rsidRPr="00481B37">
        <w:rPr>
          <w:rFonts w:hint="eastAsia"/>
        </w:rPr>
        <w:t>values</w:t>
      </w:r>
      <w:r w:rsidRPr="00481B37">
        <w:rPr>
          <w:rFonts w:hint="eastAsia"/>
        </w:rPr>
        <w:t>文件夹里面的</w:t>
      </w:r>
      <w:r w:rsidRPr="00481B37">
        <w:rPr>
          <w:rFonts w:hint="eastAsia"/>
        </w:rPr>
        <w:t>string.</w:t>
      </w:r>
      <w:r w:rsidRPr="00481B37">
        <w:t>xml</w:t>
      </w:r>
      <w:r w:rsidRPr="00481B37">
        <w:rPr>
          <w:rFonts w:hint="eastAsia"/>
        </w:rPr>
        <w:t>，填充布局文件定义的不同初始化字段。</w:t>
      </w:r>
    </w:p>
    <w:p w14:paraId="2FFD106E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⑤</w:t>
      </w:r>
      <w:r w:rsidRPr="00481B37">
        <w:rPr>
          <w:rFonts w:hint="eastAsia"/>
          <w:b/>
        </w:rPr>
        <w:t>Android</w:t>
      </w:r>
      <w:r w:rsidRPr="00481B37">
        <w:rPr>
          <w:b/>
        </w:rPr>
        <w:t>.mk</w:t>
      </w:r>
    </w:p>
    <w:p w14:paraId="1A6C1E29" w14:textId="77777777" w:rsidR="00927032" w:rsidRPr="00481B37" w:rsidRDefault="00927032" w:rsidP="00927032">
      <w:r w:rsidRPr="00481B37">
        <w:rPr>
          <w:rFonts w:hint="eastAsia"/>
        </w:rPr>
        <w:t>Android</w:t>
      </w:r>
      <w:r w:rsidRPr="00481B37">
        <w:rPr>
          <w:rFonts w:hint="eastAsia"/>
        </w:rPr>
        <w:t>不同模块的编译文件，在此文件中义了不同的编译脚本信息，指定以何种方式编译模块。</w:t>
      </w:r>
    </w:p>
    <w:p w14:paraId="40CDC856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⑥其他</w:t>
      </w:r>
    </w:p>
    <w:p w14:paraId="318B62FC" w14:textId="77777777" w:rsidR="00927032" w:rsidRDefault="00927032" w:rsidP="00927032">
      <w:r w:rsidRPr="00481B37">
        <w:rPr>
          <w:rFonts w:hint="eastAsia"/>
        </w:rPr>
        <w:t>诸如图标、图片文件夹</w:t>
      </w:r>
      <w:r w:rsidRPr="00481B37">
        <w:rPr>
          <w:rFonts w:hint="eastAsia"/>
        </w:rPr>
        <w:t>drawable</w:t>
      </w:r>
      <w:r w:rsidRPr="00481B37">
        <w:rPr>
          <w:rFonts w:hint="eastAsia"/>
        </w:rPr>
        <w:t>、</w:t>
      </w:r>
      <w:r w:rsidRPr="00481B37">
        <w:rPr>
          <w:rFonts w:hint="eastAsia"/>
        </w:rPr>
        <w:t>activity</w:t>
      </w:r>
      <w:r w:rsidRPr="00481B37">
        <w:rPr>
          <w:rFonts w:hint="eastAsia"/>
        </w:rPr>
        <w:t>布局文件夹</w:t>
      </w:r>
      <w:r w:rsidRPr="00481B37">
        <w:rPr>
          <w:rFonts w:hint="eastAsia"/>
        </w:rPr>
        <w:t>layout</w:t>
      </w:r>
      <w:r w:rsidRPr="00481B37">
        <w:rPr>
          <w:rFonts w:hint="eastAsia"/>
        </w:rPr>
        <w:t>等</w:t>
      </w:r>
    </w:p>
    <w:p w14:paraId="4B612BEC" w14:textId="77777777" w:rsidR="00927032" w:rsidRPr="00927032" w:rsidRDefault="00927032" w:rsidP="00927032"/>
    <w:p w14:paraId="69DED66C" w14:textId="77777777" w:rsidR="00927032" w:rsidRDefault="00927032" w:rsidP="00927032">
      <w:pPr>
        <w:autoSpaceDE w:val="0"/>
        <w:autoSpaceDN w:val="0"/>
        <w:adjustRightInd w:val="0"/>
        <w:jc w:val="left"/>
        <w:rPr>
          <w:b/>
          <w:sz w:val="28"/>
        </w:rPr>
      </w:pPr>
      <w:r w:rsidRPr="00D85E72">
        <w:rPr>
          <w:rFonts w:hint="eastAsia"/>
          <w:b/>
          <w:sz w:val="28"/>
        </w:rPr>
        <w:t>ProductInfo</w:t>
      </w:r>
      <w:r w:rsidRPr="00D85E72">
        <w:rPr>
          <w:rFonts w:hint="eastAsia"/>
          <w:b/>
          <w:sz w:val="28"/>
        </w:rPr>
        <w:t>启动运行过程分析</w:t>
      </w:r>
    </w:p>
    <w:p w14:paraId="24D4D756" w14:textId="77777777" w:rsidR="00927032" w:rsidRDefault="00927032" w:rsidP="00927032">
      <w:r>
        <w:rPr>
          <w:rFonts w:hint="eastAsia"/>
        </w:rPr>
        <w:t>因为此应用没有图标和默认的启动界面，是通过广播接收者，监听特定的广播进而启动不同的</w:t>
      </w:r>
      <w:r>
        <w:rPr>
          <w:rFonts w:hint="eastAsia"/>
        </w:rPr>
        <w:t>activity</w:t>
      </w:r>
      <w:r>
        <w:rPr>
          <w:rFonts w:hint="eastAsia"/>
        </w:rPr>
        <w:t>。</w:t>
      </w:r>
    </w:p>
    <w:p w14:paraId="1455B983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①首先</w:t>
      </w:r>
      <w:r w:rsidRPr="00481B37">
        <w:rPr>
          <w:b/>
        </w:rPr>
        <w:t>/packages/apps/Dialer/java/com/android/dialer/app/SpecialCharSequenceMgr.java</w:t>
      </w:r>
    </w:p>
    <w:p w14:paraId="37BAA411" w14:textId="77777777" w:rsidR="00927032" w:rsidRDefault="00927032" w:rsidP="00927032">
      <w:r>
        <w:t xml:space="preserve">  static boolean handleSecretCode(Context context, String input) {</w:t>
      </w:r>
    </w:p>
    <w:p w14:paraId="0E34F2FA" w14:textId="77777777" w:rsidR="00927032" w:rsidRDefault="00927032" w:rsidP="00927032">
      <w:r>
        <w:t xml:space="preserve">    // Secret codes are accessed by dialing *#*#&lt;code&gt;#*#*</w:t>
      </w:r>
    </w:p>
    <w:p w14:paraId="205A0949" w14:textId="77777777" w:rsidR="00927032" w:rsidRDefault="00927032" w:rsidP="00927032">
      <w:r>
        <w:t xml:space="preserve">    int len = input.length();</w:t>
      </w:r>
    </w:p>
    <w:p w14:paraId="3922EC4B" w14:textId="77777777" w:rsidR="00927032" w:rsidRDefault="00927032" w:rsidP="00927032">
      <w:r>
        <w:t xml:space="preserve">    if (len &lt;= 8 || !input.startsWith("*#*#") || !input.endsWith("#*#*")) {</w:t>
      </w:r>
    </w:p>
    <w:p w14:paraId="0BCFCA9F" w14:textId="77777777" w:rsidR="00927032" w:rsidRDefault="00927032" w:rsidP="00927032">
      <w:r>
        <w:t xml:space="preserve">      return false;</w:t>
      </w:r>
    </w:p>
    <w:p w14:paraId="3D9CF347" w14:textId="77777777" w:rsidR="00927032" w:rsidRDefault="00927032" w:rsidP="00927032">
      <w:r>
        <w:t xml:space="preserve">    }</w:t>
      </w:r>
    </w:p>
    <w:p w14:paraId="492DC981" w14:textId="77777777" w:rsidR="00927032" w:rsidRDefault="00927032" w:rsidP="00927032">
      <w:r>
        <w:t xml:space="preserve">    String secretCode = input.substring(4, len - 4);</w:t>
      </w:r>
    </w:p>
    <w:p w14:paraId="7C98241D" w14:textId="77777777" w:rsidR="00927032" w:rsidRDefault="00927032" w:rsidP="00927032">
      <w:r>
        <w:t xml:space="preserve">    TelephonyManagerCompat.handleSecretCode(context, secretCode);</w:t>
      </w:r>
    </w:p>
    <w:p w14:paraId="73AE6CF6" w14:textId="77777777" w:rsidR="00927032" w:rsidRDefault="00927032" w:rsidP="00927032">
      <w:r>
        <w:t xml:space="preserve">    return true;</w:t>
      </w:r>
    </w:p>
    <w:p w14:paraId="05970019" w14:textId="77777777" w:rsidR="00927032" w:rsidRDefault="00927032" w:rsidP="00927032">
      <w:r>
        <w:t xml:space="preserve">  }</w:t>
      </w:r>
    </w:p>
    <w:p w14:paraId="0CEB73C3" w14:textId="77777777" w:rsidR="00927032" w:rsidRDefault="00927032" w:rsidP="00927032">
      <w:r>
        <w:t>handleSecretCode</w:t>
      </w:r>
      <w:r>
        <w:rPr>
          <w:rFonts w:hint="eastAsia"/>
        </w:rPr>
        <w:t>方法对输入的暗码进行解析，然后执行</w:t>
      </w:r>
      <w:r>
        <w:t>TelephonyManagerCompat.handleSecretCode</w:t>
      </w:r>
      <w:r>
        <w:rPr>
          <w:rFonts w:hint="eastAsia"/>
        </w:rPr>
        <w:t>方法。</w:t>
      </w:r>
    </w:p>
    <w:p w14:paraId="3FC4A78D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②</w:t>
      </w:r>
      <w:r w:rsidRPr="00481B37">
        <w:rPr>
          <w:b/>
        </w:rPr>
        <w:t>/packages/apps/Dialer/java/com/android</w:t>
      </w:r>
      <w:r w:rsidRPr="00481B37">
        <w:rPr>
          <w:rFonts w:hint="eastAsia"/>
          <w:b/>
        </w:rPr>
        <w:t>/</w:t>
      </w:r>
      <w:r w:rsidRPr="00481B37">
        <w:rPr>
          <w:b/>
        </w:rPr>
        <w:t>contacts/common/compat/TelephonyManagerCompat.java</w:t>
      </w:r>
    </w:p>
    <w:p w14:paraId="765CB066" w14:textId="77777777" w:rsidR="00927032" w:rsidRDefault="00927032" w:rsidP="00927032">
      <w:r w:rsidRPr="00094E5E">
        <w:t>private static final String SECRET_CODE_ACTION = "android.provider.Telephony.SECRET_CODE";</w:t>
      </w:r>
    </w:p>
    <w:p w14:paraId="5CE833A3" w14:textId="77777777" w:rsidR="00927032" w:rsidRDefault="00927032" w:rsidP="00927032">
      <w:r>
        <w:t>public static void handleSecretCode(Context context, String secretCode) {</w:t>
      </w:r>
    </w:p>
    <w:p w14:paraId="5311D459" w14:textId="77777777" w:rsidR="00927032" w:rsidRDefault="00927032" w:rsidP="00927032">
      <w:r>
        <w:t xml:space="preserve">    // Must use system service on O+ to avoid using broadcasts, which are not allowed on O+.</w:t>
      </w:r>
    </w:p>
    <w:p w14:paraId="6E0C35E4" w14:textId="77777777" w:rsidR="00927032" w:rsidRDefault="00927032" w:rsidP="00927032">
      <w:r>
        <w:t xml:space="preserve">    if (BuildCompat.isAtLeastO()) {</w:t>
      </w:r>
    </w:p>
    <w:p w14:paraId="657C6AAE" w14:textId="77777777" w:rsidR="00927032" w:rsidRDefault="00927032" w:rsidP="00927032">
      <w:r>
        <w:t xml:space="preserve">      if (!TelecomUtil.isDefaultDialer(context)) {</w:t>
      </w:r>
    </w:p>
    <w:p w14:paraId="711582FA" w14:textId="77777777" w:rsidR="00927032" w:rsidRDefault="00927032" w:rsidP="00927032">
      <w:r>
        <w:t xml:space="preserve">        LogUtil.e(</w:t>
      </w:r>
    </w:p>
    <w:p w14:paraId="614EB4FE" w14:textId="77777777" w:rsidR="00927032" w:rsidRDefault="00927032" w:rsidP="00927032">
      <w:r>
        <w:t xml:space="preserve">            "TelephonyManagerCompat.handleSecretCode",</w:t>
      </w:r>
    </w:p>
    <w:p w14:paraId="23825E00" w14:textId="77777777" w:rsidR="00927032" w:rsidRDefault="00927032" w:rsidP="00927032">
      <w:r>
        <w:t xml:space="preserve">            "not default dialer, cannot send special code");</w:t>
      </w:r>
    </w:p>
    <w:p w14:paraId="5B5CE4CA" w14:textId="77777777" w:rsidR="00927032" w:rsidRDefault="00927032" w:rsidP="00927032">
      <w:r>
        <w:t xml:space="preserve">        return;</w:t>
      </w:r>
    </w:p>
    <w:p w14:paraId="15C1FB78" w14:textId="77777777" w:rsidR="00927032" w:rsidRDefault="00927032" w:rsidP="00927032">
      <w:r>
        <w:t xml:space="preserve">      }</w:t>
      </w:r>
    </w:p>
    <w:p w14:paraId="4DD8D527" w14:textId="77777777" w:rsidR="00927032" w:rsidRDefault="00927032" w:rsidP="00927032">
      <w:r>
        <w:t xml:space="preserve">      context.getSystemService(TelephonyManager.class).sendDialerSpecialCode(secretCode);</w:t>
      </w:r>
    </w:p>
    <w:p w14:paraId="1276199B" w14:textId="77777777" w:rsidR="00927032" w:rsidRDefault="00927032" w:rsidP="00927032">
      <w:r>
        <w:t xml:space="preserve">    } else {</w:t>
      </w:r>
    </w:p>
    <w:p w14:paraId="57C0FA04" w14:textId="77777777" w:rsidR="00927032" w:rsidRDefault="00927032" w:rsidP="00927032">
      <w:r>
        <w:t xml:space="preserve">      // System service call is not supported pre-O, so must use a broadcast for N-.</w:t>
      </w:r>
    </w:p>
    <w:p w14:paraId="214459D3" w14:textId="77777777" w:rsidR="00927032" w:rsidRDefault="00927032" w:rsidP="00927032">
      <w:r>
        <w:t xml:space="preserve">      Intent intent =</w:t>
      </w:r>
    </w:p>
    <w:p w14:paraId="5636BC7B" w14:textId="77777777" w:rsidR="00927032" w:rsidRDefault="00927032" w:rsidP="00927032">
      <w:r>
        <w:t xml:space="preserve">          new Intent(SECRET_CODE_ACTION, Uri.parse("android_secret_code://" + secretCode));</w:t>
      </w:r>
    </w:p>
    <w:p w14:paraId="0CE9A9CE" w14:textId="77777777" w:rsidR="00927032" w:rsidRDefault="00927032" w:rsidP="00927032">
      <w:r>
        <w:t xml:space="preserve">      context.sendBroadcast(intent);</w:t>
      </w:r>
    </w:p>
    <w:p w14:paraId="7B24059F" w14:textId="77777777" w:rsidR="00927032" w:rsidRDefault="00927032" w:rsidP="00927032">
      <w:r>
        <w:t xml:space="preserve">    }</w:t>
      </w:r>
    </w:p>
    <w:p w14:paraId="2FF89109" w14:textId="77777777" w:rsidR="00927032" w:rsidRDefault="00927032" w:rsidP="00927032">
      <w:r>
        <w:t xml:space="preserve">  }</w:t>
      </w:r>
    </w:p>
    <w:p w14:paraId="6DE0CBE0" w14:textId="77777777" w:rsidR="00927032" w:rsidRDefault="00927032" w:rsidP="00927032">
      <w:r>
        <w:rPr>
          <w:rFonts w:hint="eastAsia"/>
        </w:rPr>
        <w:t>此方法通过发送一条</w:t>
      </w:r>
      <w:r>
        <w:t>SECRET_CODE_ACTION</w:t>
      </w:r>
      <w:r>
        <w:rPr>
          <w:rFonts w:hint="eastAsia"/>
        </w:rPr>
        <w:t>，并携带</w:t>
      </w:r>
      <w:r>
        <w:t>Ur</w:t>
      </w:r>
      <w:r>
        <w:rPr>
          <w:rFonts w:hint="eastAsia"/>
        </w:rPr>
        <w:t>i</w:t>
      </w:r>
      <w:r>
        <w:rPr>
          <w:rFonts w:hint="eastAsia"/>
        </w:rPr>
        <w:t>数据形式的广播，把消息传播出去。</w:t>
      </w:r>
    </w:p>
    <w:p w14:paraId="63FA46C3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③</w:t>
      </w:r>
      <w:r w:rsidRPr="00481B37">
        <w:rPr>
          <w:rFonts w:hint="eastAsia"/>
          <w:b/>
        </w:rPr>
        <w:t>AndroidManifest.</w:t>
      </w:r>
      <w:r w:rsidRPr="00481B37">
        <w:rPr>
          <w:b/>
        </w:rPr>
        <w:t>xml</w:t>
      </w:r>
      <w:r w:rsidRPr="00481B37">
        <w:rPr>
          <w:rFonts w:hint="eastAsia"/>
          <w:b/>
        </w:rPr>
        <w:t>中注册的广播接收者</w:t>
      </w:r>
      <w:r w:rsidRPr="00481B37">
        <w:rPr>
          <w:b/>
        </w:rPr>
        <w:t>.SecretCode</w:t>
      </w:r>
      <w:r w:rsidRPr="00481B37">
        <w:rPr>
          <w:rFonts w:hint="eastAsia"/>
          <w:b/>
        </w:rPr>
        <w:t>响应监听到的</w:t>
      </w:r>
      <w:r w:rsidRPr="00481B37">
        <w:rPr>
          <w:b/>
        </w:rPr>
        <w:t>SECRET_CODE_ACTION</w:t>
      </w:r>
      <w:r w:rsidRPr="00481B37">
        <w:rPr>
          <w:rFonts w:hint="eastAsia"/>
          <w:b/>
        </w:rPr>
        <w:t>这条广播。</w:t>
      </w:r>
    </w:p>
    <w:p w14:paraId="13798062" w14:textId="77777777" w:rsidR="00927032" w:rsidRDefault="00927032" w:rsidP="00927032">
      <w:r>
        <w:t>&lt;receiver android:name=".SecretCode"&gt;</w:t>
      </w:r>
    </w:p>
    <w:p w14:paraId="373EE567" w14:textId="77777777" w:rsidR="00927032" w:rsidRDefault="00927032" w:rsidP="00927032">
      <w:r>
        <w:t xml:space="preserve">        </w:t>
      </w:r>
      <w:r>
        <w:tab/>
        <w:t>&lt;intent-filter&gt;</w:t>
      </w:r>
    </w:p>
    <w:p w14:paraId="02F363EF" w14:textId="77777777" w:rsidR="00927032" w:rsidRDefault="00927032" w:rsidP="00927032">
      <w:r>
        <w:t xml:space="preserve">        </w:t>
      </w:r>
      <w:r>
        <w:tab/>
      </w:r>
      <w:r>
        <w:tab/>
        <w:t>&lt;action android:name="android.provider.Telephony.SECRET_CODE"/&gt;</w:t>
      </w:r>
    </w:p>
    <w:p w14:paraId="4E4D6E30" w14:textId="77777777" w:rsidR="00927032" w:rsidRDefault="00927032" w:rsidP="00927032">
      <w:r>
        <w:t xml:space="preserve">        </w:t>
      </w:r>
      <w:r>
        <w:tab/>
      </w:r>
      <w:r>
        <w:tab/>
        <w:t>&lt;data android:scheme="android_secret_code" android:host="74657799" /&gt;</w:t>
      </w:r>
    </w:p>
    <w:p w14:paraId="0B890148" w14:textId="77777777" w:rsidR="00927032" w:rsidRDefault="00927032" w:rsidP="00927032"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。。。。。。</w:t>
      </w:r>
    </w:p>
    <w:p w14:paraId="2202E978" w14:textId="77777777" w:rsidR="00927032" w:rsidRDefault="00927032" w:rsidP="00927032">
      <w:r>
        <w:t xml:space="preserve">        </w:t>
      </w:r>
      <w:r>
        <w:tab/>
        <w:t>&lt;/intent-filter&gt;</w:t>
      </w:r>
    </w:p>
    <w:p w14:paraId="64C370EA" w14:textId="77777777" w:rsidR="00927032" w:rsidRDefault="00927032" w:rsidP="00927032">
      <w:r>
        <w:t xml:space="preserve"> &lt;/receiver&gt;</w:t>
      </w:r>
    </w:p>
    <w:p w14:paraId="38CFB66C" w14:textId="77777777" w:rsidR="00927032" w:rsidRDefault="00927032" w:rsidP="00927032">
      <w:r>
        <w:rPr>
          <w:rFonts w:hint="eastAsia"/>
        </w:rPr>
        <w:t>广播接收者</w:t>
      </w:r>
      <w:r>
        <w:t>SecretCode</w:t>
      </w:r>
      <w:r>
        <w:rPr>
          <w:rFonts w:hint="eastAsia"/>
        </w:rPr>
        <w:t>接收到</w:t>
      </w:r>
      <w:r>
        <w:t>SECRET_CODE_ACTION</w:t>
      </w:r>
      <w:r>
        <w:rPr>
          <w:rFonts w:hint="eastAsia"/>
        </w:rPr>
        <w:t>这条广播，并对定义的</w:t>
      </w:r>
      <w:r>
        <w:rPr>
          <w:rFonts w:hint="eastAsia"/>
        </w:rPr>
        <w:t>data</w:t>
      </w:r>
      <w:r>
        <w:rPr>
          <w:rFonts w:hint="eastAsia"/>
        </w:rPr>
        <w:t>数据相匹配，如果匹配成功则进入</w:t>
      </w:r>
      <w:r>
        <w:t>SecretCode</w:t>
      </w:r>
      <w:r>
        <w:rPr>
          <w:rFonts w:hint="eastAsia"/>
        </w:rPr>
        <w:t>这个实现类中执行相应的的方法。</w:t>
      </w:r>
    </w:p>
    <w:p w14:paraId="139618EA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④广播接收者</w:t>
      </w:r>
      <w:r w:rsidRPr="00481B37">
        <w:rPr>
          <w:b/>
        </w:rPr>
        <w:t>SecretCode</w:t>
      </w:r>
      <w:r w:rsidRPr="00481B37">
        <w:rPr>
          <w:rFonts w:hint="eastAsia"/>
          <w:b/>
        </w:rPr>
        <w:t>.</w:t>
      </w:r>
      <w:r w:rsidRPr="00481B37">
        <w:rPr>
          <w:b/>
        </w:rPr>
        <w:t>java</w:t>
      </w:r>
      <w:r w:rsidRPr="00481B37">
        <w:rPr>
          <w:rFonts w:hint="eastAsia"/>
          <w:b/>
        </w:rPr>
        <w:t>实现类</w:t>
      </w:r>
    </w:p>
    <w:p w14:paraId="00468E05" w14:textId="77777777" w:rsidR="00927032" w:rsidRDefault="00927032" w:rsidP="00927032">
      <w:r>
        <w:t xml:space="preserve">    @Override</w:t>
      </w:r>
    </w:p>
    <w:p w14:paraId="2DC31475" w14:textId="77777777" w:rsidR="00927032" w:rsidRDefault="00927032" w:rsidP="00927032">
      <w:r>
        <w:t xml:space="preserve">    public void onReceive(Context context, Intent intent) {</w:t>
      </w:r>
    </w:p>
    <w:p w14:paraId="2FF4A0A7" w14:textId="77777777" w:rsidR="00927032" w:rsidRDefault="00927032" w:rsidP="00927032">
      <w:r>
        <w:t xml:space="preserve">        if (intent.getAction().equals(SECRET_CODE_ACTION)) {</w:t>
      </w:r>
    </w:p>
    <w:p w14:paraId="56C3E7DB" w14:textId="77777777" w:rsidR="00927032" w:rsidRDefault="00927032" w:rsidP="00927032">
      <w:r>
        <w:t xml:space="preserve">            final String SECRET_CODE_ACTION = "android_secret_code://";</w:t>
      </w:r>
    </w:p>
    <w:p w14:paraId="34A29773" w14:textId="77777777" w:rsidR="00927032" w:rsidRDefault="00927032" w:rsidP="00927032">
      <w:r>
        <w:t xml:space="preserve">            Uri uri = intent.getData();</w:t>
      </w:r>
    </w:p>
    <w:p w14:paraId="5C98D6EA" w14:textId="77777777" w:rsidR="00927032" w:rsidRDefault="00927032" w:rsidP="00927032">
      <w:r>
        <w:t xml:space="preserve">            String str = null;</w:t>
      </w:r>
    </w:p>
    <w:p w14:paraId="6E79BB6D" w14:textId="77777777" w:rsidR="00927032" w:rsidRDefault="00927032" w:rsidP="00927032">
      <w:r>
        <w:t xml:space="preserve">            if (uri != null) {</w:t>
      </w:r>
    </w:p>
    <w:p w14:paraId="4F183E6E" w14:textId="77777777" w:rsidR="00927032" w:rsidRDefault="00927032" w:rsidP="00927032">
      <w:r>
        <w:t xml:space="preserve">                str = uri.toString().substring(SECRET_CODE_ACTION.length(), uri.toString().length());}</w:t>
      </w:r>
    </w:p>
    <w:p w14:paraId="701FE949" w14:textId="77777777" w:rsidR="00927032" w:rsidRDefault="00927032" w:rsidP="00927032">
      <w:r>
        <w:t xml:space="preserve">            if("74657799".equals(str)) {</w:t>
      </w:r>
    </w:p>
    <w:p w14:paraId="134581DE" w14:textId="77777777" w:rsidR="00927032" w:rsidRDefault="00927032" w:rsidP="00927032">
      <w:r>
        <w:t xml:space="preserve">                try { Intent i = new Intent("action.com.tnmb.productinfo.VersionInfo");</w:t>
      </w:r>
    </w:p>
    <w:p w14:paraId="6C93EE4C" w14:textId="77777777" w:rsidR="00927032" w:rsidRDefault="00927032" w:rsidP="00927032">
      <w:r>
        <w:t xml:space="preserve">                    i.putExtra("edit_input", "*#*#" + str + "#*#*");</w:t>
      </w:r>
    </w:p>
    <w:p w14:paraId="0229D2D9" w14:textId="77777777" w:rsidR="00927032" w:rsidRDefault="00927032" w:rsidP="00927032">
      <w:r>
        <w:t xml:space="preserve">                    i.setFlags(Intent.FLAG_ACTIVITY_NEW_TASK); // must</w:t>
      </w:r>
    </w:p>
    <w:p w14:paraId="198A7E6A" w14:textId="77777777" w:rsidR="00927032" w:rsidRDefault="00927032" w:rsidP="00927032">
      <w:r>
        <w:t xml:space="preserve">                    context.startActivity(i);</w:t>
      </w:r>
    </w:p>
    <w:p w14:paraId="71206918" w14:textId="77777777" w:rsidR="00927032" w:rsidRDefault="00927032" w:rsidP="00927032">
      <w:r>
        <w:t xml:space="preserve">                } catch (Exception e) {android.util.Log.d("InfoProject", "uri = " + uri.toString() + "; str = " + str);}</w:t>
      </w:r>
      <w:r>
        <w:rPr>
          <w:rFonts w:hint="eastAsia"/>
        </w:rPr>
        <w:t>}</w:t>
      </w:r>
    </w:p>
    <w:p w14:paraId="036CC498" w14:textId="77777777" w:rsidR="00927032" w:rsidRDefault="00927032" w:rsidP="00927032">
      <w:r>
        <w:rPr>
          <w:rFonts w:hint="eastAsia"/>
        </w:rPr>
        <w:t xml:space="preserve"> </w:t>
      </w:r>
      <w:r>
        <w:t xml:space="preserve">             </w:t>
      </w:r>
      <w:r>
        <w:rPr>
          <w:rFonts w:hint="eastAsia"/>
        </w:rPr>
        <w:t>。。。。。。</w:t>
      </w:r>
    </w:p>
    <w:p w14:paraId="7EBEACE5" w14:textId="77777777" w:rsidR="00927032" w:rsidRDefault="00927032" w:rsidP="00927032">
      <w:r>
        <w:t xml:space="preserve">     }</w:t>
      </w:r>
    </w:p>
    <w:p w14:paraId="73FBB770" w14:textId="77777777" w:rsidR="00927032" w:rsidRDefault="00927032" w:rsidP="00927032">
      <w:r>
        <w:rPr>
          <w:rFonts w:hint="eastAsia"/>
        </w:rPr>
        <w:t>通过监听到的不同暗码，通过</w:t>
      </w:r>
      <w:r>
        <w:rPr>
          <w:rFonts w:hint="eastAsia"/>
        </w:rPr>
        <w:t>Intent</w:t>
      </w:r>
      <w:r>
        <w:rPr>
          <w:rFonts w:hint="eastAsia"/>
        </w:rPr>
        <w:t>隐式启动</w:t>
      </w:r>
      <w:r>
        <w:t>action.com.tnmb.productinfo.VersionInfo</w:t>
      </w:r>
      <w:r>
        <w:rPr>
          <w:rFonts w:hint="eastAsia"/>
        </w:rPr>
        <w:t>这个</w:t>
      </w:r>
      <w:r>
        <w:rPr>
          <w:rFonts w:hint="eastAsia"/>
        </w:rPr>
        <w:t>activity</w:t>
      </w:r>
    </w:p>
    <w:p w14:paraId="1AB93368" w14:textId="77777777" w:rsidR="00927032" w:rsidRPr="00481B37" w:rsidRDefault="00927032" w:rsidP="00927032">
      <w:pPr>
        <w:rPr>
          <w:b/>
        </w:rPr>
      </w:pPr>
      <w:r w:rsidRPr="00481B37">
        <w:rPr>
          <w:rFonts w:hint="eastAsia"/>
          <w:b/>
        </w:rPr>
        <w:t>⑤</w:t>
      </w:r>
      <w:r w:rsidRPr="00481B37">
        <w:rPr>
          <w:b/>
        </w:rPr>
        <w:t>VersionInfo</w:t>
      </w:r>
      <w:r w:rsidRPr="00481B37">
        <w:rPr>
          <w:rFonts w:hint="eastAsia"/>
          <w:b/>
        </w:rPr>
        <w:t>.java</w:t>
      </w:r>
      <w:r w:rsidRPr="00481B37">
        <w:rPr>
          <w:rFonts w:hint="eastAsia"/>
          <w:b/>
        </w:rPr>
        <w:t>，</w:t>
      </w:r>
      <w:r w:rsidRPr="00481B37">
        <w:rPr>
          <w:rFonts w:hint="eastAsia"/>
          <w:b/>
        </w:rPr>
        <w:t>activity</w:t>
      </w:r>
      <w:r w:rsidRPr="00481B37">
        <w:rPr>
          <w:rFonts w:hint="eastAsia"/>
          <w:b/>
        </w:rPr>
        <w:t>实现类</w:t>
      </w:r>
    </w:p>
    <w:p w14:paraId="4DF5F007" w14:textId="77777777" w:rsidR="00927032" w:rsidRDefault="00927032" w:rsidP="00927032">
      <w:pPr>
        <w:ind w:firstLineChars="200" w:firstLine="420"/>
      </w:pPr>
      <w:r>
        <w:t>@Override</w:t>
      </w:r>
    </w:p>
    <w:p w14:paraId="6F060ED0" w14:textId="77777777" w:rsidR="00927032" w:rsidRDefault="00927032" w:rsidP="00927032">
      <w:r>
        <w:t xml:space="preserve">    public void onCreate(Bundle icicle) {</w:t>
      </w:r>
    </w:p>
    <w:p w14:paraId="56732C56" w14:textId="77777777" w:rsidR="00927032" w:rsidRDefault="00927032" w:rsidP="00927032">
      <w:r>
        <w:t xml:space="preserve">        super.onCreate(icicle);</w:t>
      </w:r>
    </w:p>
    <w:p w14:paraId="1B78B2F1" w14:textId="77777777" w:rsidR="00927032" w:rsidRDefault="00927032" w:rsidP="00927032">
      <w:r>
        <w:t xml:space="preserve">        Bundle extras = getIntent().getExtras();</w:t>
      </w:r>
    </w:p>
    <w:p w14:paraId="007576E9" w14:textId="77777777" w:rsidR="00927032" w:rsidRDefault="00927032" w:rsidP="00927032">
      <w:r>
        <w:t xml:space="preserve">        if(extras != null){</w:t>
      </w:r>
    </w:p>
    <w:p w14:paraId="355F7454" w14:textId="77777777" w:rsidR="00927032" w:rsidRDefault="00927032" w:rsidP="00927032">
      <w:r>
        <w:t xml:space="preserve">            String input = extras.getString("edit_input");</w:t>
      </w:r>
      <w:r>
        <w:rPr>
          <w:rFonts w:hint="eastAsia"/>
        </w:rPr>
        <w:t>}</w:t>
      </w:r>
    </w:p>
    <w:p w14:paraId="29FE9063" w14:textId="77777777" w:rsidR="00927032" w:rsidRDefault="00927032" w:rsidP="00927032">
      <w:pPr>
        <w:ind w:firstLineChars="400" w:firstLine="840"/>
      </w:pPr>
      <w:r>
        <w:t>if (input.startsWith("*#*#563412") &amp;&amp; input.endsWith("#*#*")) {</w:t>
      </w:r>
    </w:p>
    <w:p w14:paraId="25F5EB17" w14:textId="77777777" w:rsidR="00927032" w:rsidRDefault="00927032" w:rsidP="00927032">
      <w:r>
        <w:t xml:space="preserve">                Log.e(LOG_TAG, "WikoVersionInfo:onCreate");</w:t>
      </w:r>
    </w:p>
    <w:p w14:paraId="66488744" w14:textId="77777777" w:rsidR="00927032" w:rsidRDefault="00927032" w:rsidP="00927032">
      <w:r>
        <w:t xml:space="preserve">                addPreferencesFromResource(R.xml.wiko_de_version_info);</w:t>
      </w:r>
    </w:p>
    <w:p w14:paraId="077A1CDA" w14:textId="77777777" w:rsidR="00927032" w:rsidRDefault="00927032" w:rsidP="00927032">
      <w:r>
        <w:t xml:space="preserve">                setValueSummary(KEY_WIKO_VERSION, "ro.tcustom.build.version");  </w:t>
      </w:r>
      <w:r>
        <w:rPr>
          <w:rFonts w:hint="eastAsia"/>
        </w:rPr>
        <w:t>}</w:t>
      </w:r>
    </w:p>
    <w:p w14:paraId="72B18A98" w14:textId="77777777" w:rsidR="00927032" w:rsidRDefault="00927032" w:rsidP="00927032"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。。。。。。</w:t>
      </w:r>
    </w:p>
    <w:p w14:paraId="201EDA4A" w14:textId="77777777" w:rsidR="00927032" w:rsidRDefault="00927032" w:rsidP="00927032">
      <w:r>
        <w:t xml:space="preserve">      }</w:t>
      </w:r>
    </w:p>
    <w:p w14:paraId="5AA9001B" w14:textId="77777777" w:rsidR="00927032" w:rsidRDefault="00927032" w:rsidP="00927032">
      <w:r>
        <w:rPr>
          <w:rFonts w:hint="eastAsia"/>
        </w:rPr>
        <w:t xml:space="preserve"> </w:t>
      </w:r>
      <w:r>
        <w:t xml:space="preserve">  VersionInfo</w:t>
      </w:r>
      <w:r>
        <w:rPr>
          <w:rFonts w:hint="eastAsia"/>
        </w:rPr>
        <w:t>类通过</w:t>
      </w:r>
      <w:r>
        <w:rPr>
          <w:rFonts w:hint="eastAsia"/>
        </w:rPr>
        <w:t>Intent</w:t>
      </w:r>
      <w:r>
        <w:rPr>
          <w:rFonts w:hint="eastAsia"/>
        </w:rPr>
        <w:t>传递的不同暗码加载不同的布局文件如</w:t>
      </w:r>
      <w:r>
        <w:t>R.xml.wiko_de_version_info</w:t>
      </w:r>
      <w:r>
        <w:rPr>
          <w:rFonts w:hint="eastAsia"/>
        </w:rPr>
        <w:t>，然后在系统中获取需要显示的设备信息，通过</w:t>
      </w:r>
      <w:r>
        <w:t>setValueSummary()</w:t>
      </w:r>
      <w:r>
        <w:rPr>
          <w:rFonts w:hint="eastAsia"/>
        </w:rPr>
        <w:t>方法设置到最终显示的布局页面上。</w:t>
      </w:r>
    </w:p>
    <w:p w14:paraId="2075E0A1" w14:textId="77777777" w:rsidR="00927032" w:rsidRDefault="00927032" w:rsidP="00927032">
      <w:r w:rsidRPr="00CB22FC">
        <w:t>ProductInfo</w:t>
      </w:r>
      <w:r>
        <w:rPr>
          <w:rFonts w:hint="eastAsia"/>
        </w:rPr>
        <w:t>其他</w:t>
      </w:r>
      <w:r>
        <w:rPr>
          <w:rFonts w:hint="eastAsia"/>
        </w:rPr>
        <w:t>activity</w:t>
      </w:r>
      <w:r>
        <w:rPr>
          <w:rFonts w:hint="eastAsia"/>
        </w:rPr>
        <w:t>页面启动过程与上述大同小异。</w:t>
      </w:r>
    </w:p>
    <w:p w14:paraId="65374BA4" w14:textId="77777777" w:rsidR="00927032" w:rsidRDefault="00927032" w:rsidP="00927032"/>
    <w:p w14:paraId="155DB38A" w14:textId="77777777" w:rsidR="00927032" w:rsidRDefault="00927032" w:rsidP="00927032">
      <w:r>
        <w:rPr>
          <w:rFonts w:hint="eastAsia"/>
        </w:rPr>
        <w:t>模块添加编译过程</w:t>
      </w:r>
    </w:p>
    <w:p w14:paraId="46BD6A42" w14:textId="77777777" w:rsidR="00927032" w:rsidRDefault="00927032" w:rsidP="00927032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①.</w:t>
      </w:r>
      <w:r>
        <w:rPr>
          <w:rFonts w:ascii="宋体" w:cs="宋体"/>
          <w:kern w:val="0"/>
          <w:sz w:val="18"/>
          <w:szCs w:val="18"/>
        </w:rPr>
        <w:t>/Android.mk</w:t>
      </w:r>
    </w:p>
    <w:p w14:paraId="6BA2377F" w14:textId="77777777" w:rsidR="00927032" w:rsidRDefault="00927032" w:rsidP="00927032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②</w:t>
      </w:r>
      <w:r w:rsidRPr="002F71DD">
        <w:rPr>
          <w:rFonts w:ascii="宋体" w:cs="宋体"/>
          <w:kern w:val="0"/>
          <w:sz w:val="18"/>
          <w:szCs w:val="18"/>
        </w:rPr>
        <w:t>tinno/component/config/apps_config.mk:4:PRODUCT_PACKAGES += ProductInfo</w:t>
      </w:r>
    </w:p>
    <w:p w14:paraId="4937F4F4" w14:textId="77777777" w:rsidR="00927032" w:rsidRPr="002F71DD" w:rsidRDefault="00927032" w:rsidP="00927032">
      <w:pPr>
        <w:autoSpaceDE w:val="0"/>
        <w:autoSpaceDN w:val="0"/>
        <w:adjustRightInd w:val="0"/>
        <w:ind w:left="20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③</w:t>
      </w:r>
      <w:r w:rsidRPr="002F71DD">
        <w:rPr>
          <w:rFonts w:ascii="宋体" w:cs="宋体"/>
          <w:kern w:val="0"/>
          <w:sz w:val="18"/>
          <w:szCs w:val="18"/>
        </w:rPr>
        <w:t>device/sprd/pike2</w:t>
      </w:r>
      <w:r>
        <w:rPr>
          <w:rFonts w:ascii="宋体" w:cs="宋体" w:hint="eastAsia"/>
          <w:kern w:val="0"/>
          <w:sz w:val="18"/>
          <w:szCs w:val="18"/>
        </w:rPr>
        <w:t>/</w:t>
      </w:r>
      <w:r w:rsidRPr="002F71DD">
        <w:rPr>
          <w:rFonts w:ascii="宋体" w:cs="宋体"/>
          <w:kern w:val="0"/>
          <w:sz w:val="18"/>
          <w:szCs w:val="18"/>
        </w:rPr>
        <w:t>k121/k121.mk:447:include vendor/tinno/component/config/apps_config.mk</w:t>
      </w:r>
    </w:p>
    <w:p w14:paraId="02BD0B30" w14:textId="77777777" w:rsidR="00927032" w:rsidRDefault="00927032" w:rsidP="00927032">
      <w:pPr>
        <w:rPr>
          <w:b/>
          <w:sz w:val="28"/>
        </w:rPr>
      </w:pPr>
      <w:r w:rsidRPr="00D85E72">
        <w:rPr>
          <w:rFonts w:hint="eastAsia"/>
          <w:b/>
          <w:sz w:val="28"/>
        </w:rPr>
        <w:t>ProductInfo</w:t>
      </w:r>
      <w:r>
        <w:rPr>
          <w:rFonts w:hint="eastAsia"/>
          <w:b/>
          <w:sz w:val="28"/>
        </w:rPr>
        <w:t>优化与改进</w:t>
      </w:r>
    </w:p>
    <w:p w14:paraId="2962DC0C" w14:textId="77777777" w:rsidR="00927032" w:rsidRDefault="00927032" w:rsidP="00927032">
      <w:r>
        <w:rPr>
          <w:rFonts w:hint="eastAsia"/>
        </w:rPr>
        <w:t>①代码冗余太多，对于没有使用的暗码和代码，应该及时删除，避免在分析代码的时候引起歧义混淆，还有就是暗码规范，不能随意使用特定系统暗码，如：</w:t>
      </w:r>
      <w:r>
        <w:rPr>
          <w:rFonts w:hint="eastAsia"/>
        </w:rPr>
        <w:t>0</w:t>
      </w:r>
      <w:r>
        <w:t>6</w:t>
      </w:r>
      <w:r>
        <w:rPr>
          <w:rFonts w:hint="eastAsia"/>
        </w:rPr>
        <w:t>，查看</w:t>
      </w:r>
      <w:r>
        <w:rPr>
          <w:rFonts w:hint="eastAsia"/>
        </w:rPr>
        <w:t>IMEI</w:t>
      </w:r>
      <w:r>
        <w:rPr>
          <w:rFonts w:hint="eastAsia"/>
        </w:rPr>
        <w:t>号暗码。</w:t>
      </w:r>
    </w:p>
    <w:p w14:paraId="50A08743" w14:textId="77777777" w:rsidR="00927032" w:rsidRDefault="00927032" w:rsidP="00927032">
      <w:r>
        <w:rPr>
          <w:rFonts w:hint="eastAsia"/>
        </w:rPr>
        <w:t>②因为监听的是系统广播发送者发送的</w:t>
      </w:r>
      <w:r>
        <w:rPr>
          <w:rFonts w:hint="eastAsia"/>
        </w:rPr>
        <w:t>action</w:t>
      </w:r>
      <w:r>
        <w:rPr>
          <w:rFonts w:hint="eastAsia"/>
        </w:rPr>
        <w:t>，而系统发送的是无序广播，所以当外部广播接收者监听到相同字段的暗码的时候，会同时响应。所以最好自己实现暗码的监听，发送有序广播，在接收到广播后，阻断其传播，避免广播的混乱。</w:t>
      </w:r>
    </w:p>
    <w:p w14:paraId="3971EA16" w14:textId="77777777" w:rsidR="00927032" w:rsidRPr="00CB22FC" w:rsidRDefault="00927032" w:rsidP="00927032">
      <w:r>
        <w:rPr>
          <w:rFonts w:hint="eastAsia"/>
        </w:rPr>
        <w:t>③暗码太多，在没有使用文档的帮助下，很难知道具体的暗码，并且对应的页面具体显示的是什么设备信息。所以可以设置一个统一入口界面，分门别类的建立各个子页面，一目了然，而不是输入一大堆记不住的暗码。</w:t>
      </w:r>
    </w:p>
    <w:p w14:paraId="622E122D" w14:textId="77777777" w:rsidR="00927032" w:rsidRDefault="004F2D19" w:rsidP="004F2D19">
      <w:pPr>
        <w:pStyle w:val="12"/>
        <w:rPr>
          <w:highlight w:val="yellow"/>
        </w:rPr>
      </w:pPr>
      <w:r>
        <w:rPr>
          <w:highlight w:val="yellow"/>
        </w:rPr>
        <w:t>37.</w:t>
      </w:r>
      <w:r w:rsidRPr="004F2D19">
        <w:rPr>
          <w:rFonts w:hint="eastAsia"/>
          <w:highlight w:val="yellow"/>
        </w:rPr>
        <w:t>Linux</w:t>
      </w:r>
      <w:r w:rsidRPr="004F2D19">
        <w:rPr>
          <w:rFonts w:hint="eastAsia"/>
          <w:highlight w:val="yellow"/>
        </w:rPr>
        <w:t>下</w:t>
      </w:r>
      <w:r w:rsidRPr="004F2D19">
        <w:rPr>
          <w:rFonts w:hint="eastAsia"/>
          <w:highlight w:val="yellow"/>
        </w:rPr>
        <w:t>Shell</w:t>
      </w:r>
      <w:r w:rsidRPr="004F2D19">
        <w:rPr>
          <w:rFonts w:hint="eastAsia"/>
          <w:highlight w:val="yellow"/>
        </w:rPr>
        <w:t>命令的输出信息同时显示在屏幕和保存到日志文件中</w:t>
      </w:r>
    </w:p>
    <w:p w14:paraId="1C7C2D6E" w14:textId="77777777" w:rsidR="004F2D19" w:rsidRDefault="004F2D19" w:rsidP="004F2D19">
      <w:pPr>
        <w:ind w:firstLine="420"/>
      </w:pPr>
      <w:r>
        <w:rPr>
          <w:rFonts w:hint="eastAsia"/>
        </w:rPr>
        <w:t>#</w:t>
      </w:r>
      <w:r>
        <w:rPr>
          <w:rFonts w:hint="eastAsia"/>
        </w:rPr>
        <w:t>直接覆盖日志文件</w:t>
      </w:r>
      <w:r>
        <w:rPr>
          <w:rFonts w:hint="eastAsia"/>
        </w:rPr>
        <w:t xml:space="preserve">   </w:t>
      </w:r>
    </w:p>
    <w:p w14:paraId="62E789B5" w14:textId="77777777" w:rsidR="004F2D19" w:rsidRDefault="004F2D19" w:rsidP="004F2D19">
      <w:pPr>
        <w:ind w:firstLine="420"/>
      </w:pPr>
      <w:r>
        <w:t xml:space="preserve">ls -l | tee ./t.log   </w:t>
      </w:r>
    </w:p>
    <w:p w14:paraId="679AE029" w14:textId="77777777" w:rsidR="004F2D19" w:rsidRDefault="004F2D19" w:rsidP="004F2D19">
      <w:pPr>
        <w:ind w:firstLine="420"/>
      </w:pPr>
      <w:r>
        <w:rPr>
          <w:rFonts w:hint="eastAsia"/>
        </w:rPr>
        <w:t>#</w:t>
      </w:r>
      <w:r>
        <w:rPr>
          <w:rFonts w:hint="eastAsia"/>
        </w:rPr>
        <w:t>将输出内容附加到日志文件</w:t>
      </w:r>
      <w:r>
        <w:rPr>
          <w:rFonts w:hint="eastAsia"/>
        </w:rPr>
        <w:t xml:space="preserve">   </w:t>
      </w:r>
    </w:p>
    <w:p w14:paraId="3B9664F4" w14:textId="77777777" w:rsidR="004F2D19" w:rsidRDefault="004F2D19" w:rsidP="004F2D19">
      <w:pPr>
        <w:ind w:firstLine="420"/>
      </w:pPr>
      <w:r>
        <w:t>ls -l | tee -a ./t.log</w:t>
      </w:r>
    </w:p>
    <w:p w14:paraId="13ABB93D" w14:textId="77777777" w:rsidR="008619EA" w:rsidRDefault="0064756E" w:rsidP="004F2D19">
      <w:pPr>
        <w:ind w:firstLine="420"/>
      </w:pPr>
      <w:hyperlink r:id="rId47" w:history="1">
        <w:r w:rsidR="008619EA" w:rsidRPr="008619EA">
          <w:rPr>
            <w:rStyle w:val="ac"/>
          </w:rPr>
          <w:t>https://www.cnblogs.com/EasonJim/p/8440725.html</w:t>
        </w:r>
      </w:hyperlink>
    </w:p>
    <w:p w14:paraId="3DEE0F69" w14:textId="77777777" w:rsidR="004F2D19" w:rsidRDefault="004F2D19" w:rsidP="004F2D19">
      <w:pPr>
        <w:pStyle w:val="12"/>
        <w:rPr>
          <w:highlight w:val="yellow"/>
        </w:rPr>
      </w:pPr>
      <w:r>
        <w:rPr>
          <w:rFonts w:hint="eastAsia"/>
          <w:highlight w:val="yellow"/>
        </w:rPr>
        <w:t>3</w:t>
      </w:r>
      <w:r>
        <w:rPr>
          <w:highlight w:val="yellow"/>
        </w:rPr>
        <w:t>8.</w:t>
      </w:r>
      <w:r>
        <w:rPr>
          <w:rFonts w:hint="eastAsia"/>
          <w:highlight w:val="yellow"/>
        </w:rPr>
        <w:t>更正历史提交用户名和邮箱</w:t>
      </w:r>
    </w:p>
    <w:p w14:paraId="70D1F619" w14:textId="77777777" w:rsidR="004F2D19" w:rsidRDefault="004F2D19" w:rsidP="004F2D19">
      <w:r>
        <w:t>#!/bin/sh</w:t>
      </w:r>
    </w:p>
    <w:p w14:paraId="41DB1DCF" w14:textId="77777777" w:rsidR="004F2D19" w:rsidRDefault="004F2D19" w:rsidP="004F2D19">
      <w:r>
        <w:rPr>
          <w:rFonts w:hint="eastAsia"/>
        </w:rPr>
        <w:t>#</w:t>
      </w:r>
      <w:r>
        <w:rPr>
          <w:rFonts w:hint="eastAsia"/>
        </w:rPr>
        <w:t>更改当前文件下</w:t>
      </w:r>
      <w:r>
        <w:rPr>
          <w:rFonts w:hint="eastAsia"/>
        </w:rPr>
        <w:t>git</w:t>
      </w:r>
      <w:r>
        <w:rPr>
          <w:rFonts w:hint="eastAsia"/>
        </w:rPr>
        <w:t>仓库提交的用户名和邮箱</w:t>
      </w:r>
    </w:p>
    <w:p w14:paraId="0E136A70" w14:textId="77777777" w:rsidR="004F2D19" w:rsidRDefault="004F2D19" w:rsidP="004F2D19">
      <w:r>
        <w:t>echo "[user]</w:t>
      </w:r>
    </w:p>
    <w:p w14:paraId="19E7152B" w14:textId="77777777" w:rsidR="004F2D19" w:rsidRDefault="004F2D19" w:rsidP="004F2D19">
      <w:r>
        <w:tab/>
        <w:t>name = Mrlove133481</w:t>
      </w:r>
    </w:p>
    <w:p w14:paraId="5123DB3A" w14:textId="77777777" w:rsidR="004F2D19" w:rsidRDefault="004F2D19" w:rsidP="004F2D19">
      <w:r>
        <w:tab/>
        <w:t>email = 1334819077@qq.com" &gt;&gt; ./.git/config</w:t>
      </w:r>
    </w:p>
    <w:p w14:paraId="679E1A48" w14:textId="77777777" w:rsidR="004F2D19" w:rsidRDefault="004F2D19" w:rsidP="004F2D19">
      <w:r>
        <w:rPr>
          <w:rFonts w:hint="eastAsia"/>
        </w:rPr>
        <w:t>#</w:t>
      </w:r>
      <w:r>
        <w:rPr>
          <w:rFonts w:hint="eastAsia"/>
        </w:rPr>
        <w:t>更改提交中所有邮箱为</w:t>
      </w:r>
      <w:r>
        <w:rPr>
          <w:rFonts w:hint="eastAsia"/>
        </w:rPr>
        <w:t>OLD_EMAIL</w:t>
      </w:r>
      <w:r>
        <w:rPr>
          <w:rFonts w:hint="eastAsia"/>
        </w:rPr>
        <w:t>的为新的用户名和新的邮箱</w:t>
      </w:r>
    </w:p>
    <w:p w14:paraId="376330AC" w14:textId="77777777" w:rsidR="004F2D19" w:rsidRDefault="004F2D19" w:rsidP="004F2D19">
      <w:r>
        <w:t>git filter-branch --env-filter '</w:t>
      </w:r>
    </w:p>
    <w:p w14:paraId="734EFB44" w14:textId="77777777" w:rsidR="004F2D19" w:rsidRDefault="004F2D19" w:rsidP="004F2D19">
      <w:r>
        <w:t>OLD_EMAIL="zhangshuai.qin@tinno.com"</w:t>
      </w:r>
    </w:p>
    <w:p w14:paraId="380A562A" w14:textId="77777777" w:rsidR="004F2D19" w:rsidRDefault="004F2D19" w:rsidP="004F2D19">
      <w:r>
        <w:t>CORRECT_NAME="Mrlove133481"</w:t>
      </w:r>
    </w:p>
    <w:p w14:paraId="7F9869D6" w14:textId="77777777" w:rsidR="004F2D19" w:rsidRDefault="004F2D19" w:rsidP="004F2D19">
      <w:r>
        <w:t>CORRECT_EMAIL="1334819077@qq.com"</w:t>
      </w:r>
    </w:p>
    <w:p w14:paraId="15213C1E" w14:textId="77777777" w:rsidR="004F2D19" w:rsidRDefault="004F2D19" w:rsidP="004F2D19"/>
    <w:p w14:paraId="370C0AAA" w14:textId="77777777" w:rsidR="004F2D19" w:rsidRDefault="004F2D19" w:rsidP="004F2D19">
      <w:r>
        <w:t>if [ "$GIT_COMMITTER_EMAIL" = "$OLD_EMAIL" ]</w:t>
      </w:r>
    </w:p>
    <w:p w14:paraId="6401E556" w14:textId="77777777" w:rsidR="004F2D19" w:rsidRDefault="004F2D19" w:rsidP="004F2D19">
      <w:r>
        <w:t>then</w:t>
      </w:r>
    </w:p>
    <w:p w14:paraId="37C7FC52" w14:textId="77777777" w:rsidR="004F2D19" w:rsidRDefault="004F2D19" w:rsidP="004F2D19">
      <w:r>
        <w:t xml:space="preserve">    export GIT_COMMITTER_NAME="$CORRECT_NAME"</w:t>
      </w:r>
    </w:p>
    <w:p w14:paraId="0E2794BB" w14:textId="77777777" w:rsidR="004F2D19" w:rsidRDefault="004F2D19" w:rsidP="004F2D19">
      <w:r>
        <w:t xml:space="preserve">    export GIT_COMMITTER_EMAIL="$CORRECT_EMAIL"</w:t>
      </w:r>
    </w:p>
    <w:p w14:paraId="1F819397" w14:textId="77777777" w:rsidR="004F2D19" w:rsidRDefault="004F2D19" w:rsidP="004F2D19">
      <w:r>
        <w:t>fi</w:t>
      </w:r>
    </w:p>
    <w:p w14:paraId="4907D089" w14:textId="77777777" w:rsidR="004F2D19" w:rsidRDefault="004F2D19" w:rsidP="004F2D19">
      <w:r>
        <w:t>if [ "$GIT_AUTHOR_EMAIL" = "$OLD_EMAIL" ]</w:t>
      </w:r>
    </w:p>
    <w:p w14:paraId="4BD7F8F3" w14:textId="77777777" w:rsidR="004F2D19" w:rsidRDefault="004F2D19" w:rsidP="004F2D19">
      <w:r>
        <w:t>then</w:t>
      </w:r>
    </w:p>
    <w:p w14:paraId="377672AC" w14:textId="77777777" w:rsidR="004F2D19" w:rsidRDefault="004F2D19" w:rsidP="004F2D19">
      <w:r>
        <w:t xml:space="preserve">    export GIT_AUTHOR_NAME="$CORRECT_NAME"</w:t>
      </w:r>
    </w:p>
    <w:p w14:paraId="5619F5A4" w14:textId="77777777" w:rsidR="004F2D19" w:rsidRDefault="004F2D19" w:rsidP="004F2D19">
      <w:r>
        <w:t xml:space="preserve">    export GIT_AUTHOR_EMAIL="$CORRECT_EMAIL"</w:t>
      </w:r>
    </w:p>
    <w:p w14:paraId="3CF18785" w14:textId="77777777" w:rsidR="004F2D19" w:rsidRDefault="004F2D19" w:rsidP="004F2D19">
      <w:r>
        <w:t>fi</w:t>
      </w:r>
    </w:p>
    <w:p w14:paraId="18E8C539" w14:textId="77777777" w:rsidR="004F2D19" w:rsidRDefault="004F2D19" w:rsidP="004F2D19">
      <w:r>
        <w:rPr>
          <w:rFonts w:hint="eastAsia"/>
        </w:rPr>
        <w:t>' -f --tag-name-filter cat -- --branches --tags    #-f</w:t>
      </w:r>
      <w:r>
        <w:rPr>
          <w:rFonts w:hint="eastAsia"/>
        </w:rPr>
        <w:t>为强行覆盖</w:t>
      </w:r>
    </w:p>
    <w:p w14:paraId="34E2CF42" w14:textId="77777777" w:rsidR="004F2D19" w:rsidRDefault="004F2D19" w:rsidP="004F2D19">
      <w:r>
        <w:rPr>
          <w:rFonts w:hint="eastAsia"/>
        </w:rPr>
        <w:t>#</w:t>
      </w:r>
      <w:r>
        <w:rPr>
          <w:rFonts w:hint="eastAsia"/>
        </w:rPr>
        <w:t>强行推送所有修改到主分支</w:t>
      </w:r>
    </w:p>
    <w:p w14:paraId="7C35EF9D" w14:textId="77777777" w:rsidR="004F2D19" w:rsidRDefault="004F2D19" w:rsidP="004F2D19">
      <w:r>
        <w:t>git push origin master –force</w:t>
      </w:r>
    </w:p>
    <w:p w14:paraId="3C3655AB" w14:textId="77777777" w:rsidR="004F2D19" w:rsidRDefault="0064756E" w:rsidP="004F2D19">
      <w:hyperlink r:id="rId48" w:history="1">
        <w:r w:rsidR="008619EA" w:rsidRPr="008619EA">
          <w:rPr>
            <w:rStyle w:val="ac"/>
          </w:rPr>
          <w:t>https://blog.csdn.net/hello5orld/article/details/51386218</w:t>
        </w:r>
      </w:hyperlink>
    </w:p>
    <w:p w14:paraId="0B814FE0" w14:textId="77777777" w:rsidR="002C12AC" w:rsidRDefault="0064756E" w:rsidP="004F2D19">
      <w:hyperlink r:id="rId49" w:history="1">
        <w:r w:rsidR="002C12AC" w:rsidRPr="002C12AC">
          <w:rPr>
            <w:rStyle w:val="ac"/>
          </w:rPr>
          <w:t>https://help.github.com/en/github/using-git/changing-author-info</w:t>
        </w:r>
      </w:hyperlink>
    </w:p>
    <w:p w14:paraId="7AE1F42D" w14:textId="77777777" w:rsidR="002B2F88" w:rsidRDefault="002B2F88" w:rsidP="004F2D19"/>
    <w:p w14:paraId="49615E34" w14:textId="77777777" w:rsidR="002B2F88" w:rsidRDefault="002B2F88" w:rsidP="002B2F88">
      <w:pPr>
        <w:pStyle w:val="12"/>
      </w:pPr>
      <w:r w:rsidRPr="002B2F88">
        <w:rPr>
          <w:rFonts w:hint="eastAsia"/>
          <w:highlight w:val="yellow"/>
        </w:rPr>
        <w:t>3</w:t>
      </w:r>
      <w:r w:rsidRPr="002B2F88">
        <w:rPr>
          <w:highlight w:val="yellow"/>
        </w:rPr>
        <w:t>9.</w:t>
      </w:r>
      <w:r w:rsidRPr="002B2F88">
        <w:rPr>
          <w:rFonts w:hint="eastAsia"/>
          <w:highlight w:val="yellow"/>
        </w:rPr>
        <w:t>远程拷贝</w:t>
      </w:r>
    </w:p>
    <w:p w14:paraId="3767D479" w14:textId="77777777" w:rsidR="002B2F88" w:rsidRDefault="002B2F88" w:rsidP="002B2F88">
      <w:pPr>
        <w:ind w:firstLineChars="200" w:firstLine="420"/>
      </w:pPr>
      <w:r w:rsidRPr="002B2F88">
        <w:rPr>
          <w:rFonts w:hint="eastAsia"/>
        </w:rPr>
        <w:t>scp -r * 172.19.160.70:</w:t>
      </w:r>
      <w:r w:rsidRPr="002B2F88">
        <w:rPr>
          <w:rFonts w:hint="eastAsia"/>
        </w:rPr>
        <w:t>文档</w:t>
      </w:r>
      <w:r w:rsidRPr="002B2F88">
        <w:rPr>
          <w:rFonts w:hint="eastAsia"/>
        </w:rPr>
        <w:t>/AndroidQ/</w:t>
      </w:r>
    </w:p>
    <w:p w14:paraId="254EE8CC" w14:textId="77777777" w:rsidR="00E56726" w:rsidRDefault="008E3102" w:rsidP="008E3102">
      <w:pPr>
        <w:pStyle w:val="12"/>
      </w:pPr>
      <w:r w:rsidRPr="008E3102">
        <w:rPr>
          <w:rFonts w:hint="eastAsia"/>
          <w:highlight w:val="yellow"/>
        </w:rPr>
        <w:t>4</w:t>
      </w:r>
      <w:r w:rsidRPr="008E3102">
        <w:rPr>
          <w:highlight w:val="yellow"/>
        </w:rPr>
        <w:t>0.</w:t>
      </w:r>
      <w:r w:rsidRPr="008E3102">
        <w:rPr>
          <w:rFonts w:hint="eastAsia"/>
          <w:highlight w:val="yellow"/>
        </w:rPr>
        <w:t>使用</w:t>
      </w:r>
      <w:r w:rsidRPr="008E3102">
        <w:rPr>
          <w:rFonts w:hint="eastAsia"/>
          <w:highlight w:val="yellow"/>
        </w:rPr>
        <w:t>Android</w:t>
      </w:r>
      <w:r w:rsidRPr="008E3102">
        <w:rPr>
          <w:highlight w:val="yellow"/>
        </w:rPr>
        <w:t xml:space="preserve"> </w:t>
      </w:r>
      <w:r w:rsidRPr="008E3102">
        <w:rPr>
          <w:rFonts w:hint="eastAsia"/>
          <w:highlight w:val="yellow"/>
        </w:rPr>
        <w:t>SDK</w:t>
      </w:r>
      <w:r w:rsidRPr="008E3102">
        <w:rPr>
          <w:highlight w:val="yellow"/>
        </w:rPr>
        <w:t xml:space="preserve"> </w:t>
      </w:r>
      <w:r w:rsidRPr="008E3102">
        <w:rPr>
          <w:rFonts w:hint="eastAsia"/>
          <w:highlight w:val="yellow"/>
        </w:rPr>
        <w:t>查看</w:t>
      </w:r>
      <w:r w:rsidRPr="008E3102">
        <w:rPr>
          <w:rFonts w:hint="eastAsia"/>
          <w:highlight w:val="yellow"/>
        </w:rPr>
        <w:t>apk</w:t>
      </w:r>
      <w:r w:rsidRPr="008E3102">
        <w:rPr>
          <w:rFonts w:hint="eastAsia"/>
          <w:highlight w:val="yellow"/>
        </w:rPr>
        <w:t>信息</w:t>
      </w:r>
    </w:p>
    <w:p w14:paraId="5F458E7C" w14:textId="77777777" w:rsidR="008E3102" w:rsidRDefault="008E3102" w:rsidP="008E3102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程序位置</w:t>
      </w:r>
    </w:p>
    <w:p w14:paraId="0A78039E" w14:textId="77777777" w:rsidR="008E3102" w:rsidRDefault="008E3102" w:rsidP="008E3102">
      <w:pPr>
        <w:ind w:firstLineChars="200" w:firstLine="420"/>
      </w:pPr>
      <w:r>
        <w:t>android_sdk/build-tools/version/</w:t>
      </w:r>
    </w:p>
    <w:p w14:paraId="392F6C56" w14:textId="77777777" w:rsidR="008E3102" w:rsidRDefault="008E3102" w:rsidP="008E3102">
      <w:pPr>
        <w:ind w:firstLineChars="100" w:firstLine="210"/>
      </w:pPr>
      <w:r>
        <w:rPr>
          <w:rFonts w:hint="eastAsia"/>
        </w:rPr>
        <w:t>命令示例</w:t>
      </w:r>
    </w:p>
    <w:p w14:paraId="6B5BF1F6" w14:textId="77777777" w:rsidR="008E3102" w:rsidRDefault="008E3102" w:rsidP="008E3102">
      <w:pPr>
        <w:ind w:leftChars="200" w:left="420"/>
      </w:pPr>
      <w:r>
        <w:rPr>
          <w:rFonts w:hint="eastAsia"/>
        </w:rPr>
        <w:t>.</w:t>
      </w:r>
      <w:r>
        <w:t>/aapt dump badging apk_path</w:t>
      </w:r>
    </w:p>
    <w:p w14:paraId="415E5896" w14:textId="77777777" w:rsidR="00D34BBC" w:rsidRDefault="00D34BBC" w:rsidP="00D34BBC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查看手机内相关应用版本号</w:t>
      </w:r>
    </w:p>
    <w:p w14:paraId="5B7953D3" w14:textId="77777777" w:rsidR="00D34BBC" w:rsidRPr="00D34BBC" w:rsidRDefault="00D34BBC" w:rsidP="008E3102">
      <w:pPr>
        <w:ind w:leftChars="200" w:left="420"/>
      </w:pPr>
      <w:r w:rsidRPr="00D34BBC">
        <w:rPr>
          <w:rFonts w:hint="eastAsia"/>
        </w:rPr>
        <w:t>adb shell pm dump com.google.android.setupwizard</w:t>
      </w:r>
      <w:r w:rsidRPr="00D34BBC">
        <w:rPr>
          <w:rFonts w:hint="eastAsia"/>
        </w:rPr>
        <w:t>（包名）</w:t>
      </w:r>
      <w:r w:rsidRPr="00D34BBC">
        <w:rPr>
          <w:rFonts w:hint="eastAsia"/>
        </w:rPr>
        <w:t xml:space="preserve"> | grep "versionName"</w:t>
      </w:r>
    </w:p>
    <w:p w14:paraId="58919D9E" w14:textId="77777777" w:rsidR="002973E3" w:rsidRDefault="0064756E" w:rsidP="002973E3">
      <w:hyperlink r:id="rId50" w:history="1">
        <w:r w:rsidR="007D74D6" w:rsidRPr="0023647C">
          <w:rPr>
            <w:rStyle w:val="ac"/>
          </w:rPr>
          <w:t>https://blog.csdn.net/ak47007tiger/article/details/90699134</w:t>
        </w:r>
      </w:hyperlink>
    </w:p>
    <w:p w14:paraId="655899AD" w14:textId="77777777" w:rsidR="000B2DF2" w:rsidRPr="002973E3" w:rsidRDefault="000B2DF2" w:rsidP="002973E3">
      <w:pPr>
        <w:pStyle w:val="12"/>
        <w:rPr>
          <w:kern w:val="2"/>
          <w:sz w:val="21"/>
        </w:rPr>
      </w:pPr>
      <w:r w:rsidRPr="000B2DF2">
        <w:rPr>
          <w:highlight w:val="yellow"/>
        </w:rPr>
        <w:t>41.</w:t>
      </w:r>
      <w:r w:rsidRPr="000B2DF2">
        <w:rPr>
          <w:rStyle w:val="a3"/>
          <w:rFonts w:ascii="微软雅黑" w:eastAsia="微软雅黑" w:hAnsi="微软雅黑" w:hint="eastAsia"/>
          <w:color w:val="000000"/>
          <w:sz w:val="21"/>
          <w:szCs w:val="21"/>
          <w:highlight w:val="yellow"/>
        </w:rPr>
        <w:t xml:space="preserve"> </w:t>
      </w:r>
      <w:r w:rsidRPr="000B2DF2">
        <w:rPr>
          <w:rStyle w:val="apple-converted-space"/>
          <w:rFonts w:ascii="微软雅黑" w:eastAsia="微软雅黑" w:hAnsi="微软雅黑" w:hint="eastAsia"/>
          <w:color w:val="000000"/>
          <w:sz w:val="21"/>
          <w:szCs w:val="21"/>
          <w:highlight w:val="yellow"/>
        </w:rPr>
        <w:t> </w:t>
      </w:r>
      <w:r w:rsidRPr="000B2DF2">
        <w:rPr>
          <w:rFonts w:hint="eastAsia"/>
          <w:highlight w:val="yellow"/>
        </w:rPr>
        <w:t> k510cg</w:t>
      </w:r>
      <w:r w:rsidR="00F00485">
        <w:rPr>
          <w:highlight w:val="yellow"/>
        </w:rPr>
        <w:t xml:space="preserve"> </w:t>
      </w:r>
      <w:r w:rsidR="00F00485">
        <w:rPr>
          <w:rFonts w:hint="eastAsia"/>
          <w:highlight w:val="yellow"/>
        </w:rPr>
        <w:t>mcl_mtn_za_af</w:t>
      </w:r>
      <w:r w:rsidRPr="000B2DF2">
        <w:rPr>
          <w:rFonts w:hint="eastAsia"/>
          <w:highlight w:val="yellow"/>
        </w:rPr>
        <w:t>的初始化，请参考</w:t>
      </w:r>
    </w:p>
    <w:p w14:paraId="130C758A" w14:textId="77777777" w:rsidR="002973E3" w:rsidRDefault="002973E3" w:rsidP="002973E3">
      <w:r>
        <w:rPr>
          <w:rFonts w:hint="eastAsia"/>
        </w:rPr>
        <w:t>①</w:t>
      </w:r>
    </w:p>
    <w:p w14:paraId="6005F3FE" w14:textId="77777777" w:rsidR="002973E3" w:rsidRDefault="002973E3" w:rsidP="002973E3">
      <w:r>
        <w:t>针对</w:t>
      </w:r>
      <w:r>
        <w:t xml:space="preserve">K510 </w:t>
      </w:r>
      <w:r>
        <w:t>南非衍生订单</w:t>
      </w:r>
    </w:p>
    <w:p w14:paraId="5F6E2E57" w14:textId="77777777" w:rsidR="002973E3" w:rsidRDefault="002973E3" w:rsidP="002973E3">
      <w:r>
        <w:rPr>
          <w:sz w:val="22"/>
          <w:szCs w:val="22"/>
        </w:rPr>
        <w:t> </w:t>
      </w:r>
      <w:r>
        <w:rPr>
          <w:rStyle w:val="apple-converted-space"/>
          <w:sz w:val="22"/>
          <w:szCs w:val="22"/>
        </w:rPr>
        <w:t> </w:t>
      </w:r>
      <w:r>
        <w:rPr>
          <w:color w:val="FF0000"/>
          <w:sz w:val="22"/>
          <w:szCs w:val="22"/>
        </w:rPr>
        <w:t>  Myos:      </w:t>
      </w:r>
      <w:r>
        <w:rPr>
          <w:sz w:val="22"/>
          <w:szCs w:val="22"/>
        </w:rPr>
        <w:t> </w:t>
      </w:r>
      <w:r>
        <w:rPr>
          <w:sz w:val="23"/>
          <w:szCs w:val="23"/>
        </w:rPr>
        <w:t>vendor/tinno/myos/configs/k510/</w:t>
      </w:r>
      <w:r>
        <w:rPr>
          <w:color w:val="FF0000"/>
        </w:rPr>
        <w:t>mcl_mtn_za_ug</w:t>
      </w:r>
      <w:r>
        <w:rPr>
          <w:sz w:val="22"/>
          <w:szCs w:val="22"/>
        </w:rPr>
        <w:t xml:space="preserve">/ </w:t>
      </w:r>
      <w:r>
        <w:rPr>
          <w:sz w:val="22"/>
          <w:szCs w:val="22"/>
        </w:rPr>
        <w:t>（订单负责人初始化）</w:t>
      </w:r>
    </w:p>
    <w:p w14:paraId="20F49BFF" w14:textId="77777777" w:rsidR="002973E3" w:rsidRDefault="002973E3" w:rsidP="002973E3">
      <w:r>
        <w:t>   RF</w:t>
      </w:r>
      <w:r>
        <w:t>文件</w:t>
      </w:r>
      <w:r>
        <w:t>:    vendor/tinno/hw/k510bg/rf/mcl_mtn_za_ug</w:t>
      </w:r>
      <w:r>
        <w:rPr>
          <w:sz w:val="23"/>
          <w:szCs w:val="23"/>
        </w:rPr>
        <w:t xml:space="preserve">/ </w:t>
      </w:r>
      <w:r>
        <w:rPr>
          <w:sz w:val="23"/>
          <w:szCs w:val="23"/>
        </w:rPr>
        <w:t>（硬件射频初始化）</w:t>
      </w:r>
    </w:p>
    <w:p w14:paraId="631137B0" w14:textId="77777777" w:rsidR="002973E3" w:rsidRDefault="002973E3" w:rsidP="002973E3">
      <w:r>
        <w:t>   </w:t>
      </w:r>
      <w:r>
        <w:rPr>
          <w:color w:val="FF0000"/>
        </w:rPr>
        <w:t>Kernel 2</w:t>
      </w:r>
      <w:r>
        <w:rPr>
          <w:color w:val="FF0000"/>
        </w:rPr>
        <w:t>个配置文件</w:t>
      </w:r>
      <w:r>
        <w:t>：</w:t>
      </w:r>
      <w:r>
        <w:t xml:space="preserve">  kernel-4.4/arch/arm/configs/</w:t>
      </w:r>
      <w:r>
        <w:rPr>
          <w:color w:val="FF0000"/>
        </w:rPr>
        <w:t>k510_mcl_mtn_za_ug</w:t>
      </w:r>
      <w:r>
        <w:t>_defconfig   </w:t>
      </w:r>
      <w:r>
        <w:rPr>
          <w:sz w:val="22"/>
          <w:szCs w:val="22"/>
        </w:rPr>
        <w:t>（订单负责人初始化）</w:t>
      </w:r>
    </w:p>
    <w:p w14:paraId="269241AB" w14:textId="77777777" w:rsidR="002973E3" w:rsidRDefault="002973E3" w:rsidP="002973E3">
      <w:r>
        <w:t>                  kernel-4.4/arch/arm/configs/</w:t>
      </w:r>
      <w:r>
        <w:rPr>
          <w:color w:val="FF0000"/>
        </w:rPr>
        <w:t>k510_mcl_mtn_za_ug_debug</w:t>
      </w:r>
      <w:r>
        <w:t>_defconfig           </w:t>
      </w:r>
      <w:r>
        <w:rPr>
          <w:sz w:val="22"/>
          <w:szCs w:val="22"/>
        </w:rPr>
        <w:t>（订单负责人初始化）</w:t>
      </w:r>
    </w:p>
    <w:p w14:paraId="53EDF1B8" w14:textId="77777777" w:rsidR="002973E3" w:rsidRDefault="002973E3" w:rsidP="002973E3">
      <w:r>
        <w:rPr>
          <w:color w:val="FF0000"/>
        </w:rPr>
        <w:t>分区配置（仅南非订单）</w:t>
      </w:r>
      <w:r>
        <w:t>：</w:t>
      </w:r>
      <w:r>
        <w:t>android/device/tinno/k510/PartitionOverlay_</w:t>
      </w:r>
      <w:r>
        <w:rPr>
          <w:color w:val="FF0000"/>
        </w:rPr>
        <w:t>mcl_mtn_za_ug</w:t>
      </w:r>
      <w:r>
        <w:t>.mk   </w:t>
      </w:r>
      <w:r>
        <w:rPr>
          <w:sz w:val="22"/>
          <w:szCs w:val="22"/>
        </w:rPr>
        <w:t>（订单负责人初始化）</w:t>
      </w:r>
    </w:p>
    <w:p w14:paraId="6A5F0D50" w14:textId="77777777" w:rsidR="002973E3" w:rsidRDefault="002973E3" w:rsidP="002973E3"/>
    <w:p w14:paraId="5B8E9E5C" w14:textId="77777777" w:rsidR="002973E3" w:rsidRDefault="002973E3" w:rsidP="002973E3">
      <w:r>
        <w:t>新建衍生项目后需要自行确认上述仓库是否初始化，</w:t>
      </w:r>
      <w:r>
        <w:t>camera</w:t>
      </w:r>
      <w:r>
        <w:t>最容易遗忘。</w:t>
      </w:r>
    </w:p>
    <w:p w14:paraId="095E29A2" w14:textId="77777777" w:rsidR="002973E3" w:rsidRDefault="002973E3" w:rsidP="002973E3">
      <w:r>
        <w:rPr>
          <w:rFonts w:hint="eastAsia"/>
        </w:rPr>
        <w:t>②</w:t>
      </w:r>
    </w:p>
    <w:p w14:paraId="7C6FE924" w14:textId="77777777" w:rsidR="002973E3" w:rsidRDefault="002973E3" w:rsidP="002973E3">
      <w:r>
        <w:rPr>
          <w:rFonts w:hint="eastAsia"/>
        </w:rPr>
        <w:t>参照一个订单仓库如</w:t>
      </w:r>
      <w:r>
        <w:rPr>
          <w:rFonts w:hint="eastAsia"/>
        </w:rPr>
        <w:t>mcl_</w:t>
      </w:r>
      <w:r>
        <w:t>mtn_za_ug</w:t>
      </w:r>
      <w:r>
        <w:rPr>
          <w:rFonts w:hint="eastAsia"/>
        </w:rPr>
        <w:t>，复制里面的所有内容</w:t>
      </w:r>
    </w:p>
    <w:p w14:paraId="6C4FFA3E" w14:textId="77777777" w:rsidR="002973E3" w:rsidRDefault="002973E3" w:rsidP="002973E3">
      <w:r>
        <w:rPr>
          <w:rFonts w:hint="eastAsia"/>
        </w:rPr>
        <w:t>到自己的新仓库下。并且修改所有</w:t>
      </w:r>
      <w:r>
        <w:rPr>
          <w:rFonts w:hint="eastAsia"/>
        </w:rPr>
        <w:t>_</w:t>
      </w:r>
      <w:r>
        <w:t>ug</w:t>
      </w:r>
      <w:r>
        <w:rPr>
          <w:rFonts w:hint="eastAsia"/>
        </w:rPr>
        <w:t>为</w:t>
      </w:r>
      <w:r>
        <w:rPr>
          <w:rFonts w:hint="eastAsia"/>
        </w:rPr>
        <w:t>_</w:t>
      </w:r>
      <w:r>
        <w:t>af</w:t>
      </w:r>
    </w:p>
    <w:p w14:paraId="53401994" w14:textId="77777777" w:rsidR="00005E7B" w:rsidRDefault="002973E3" w:rsidP="002973E3">
      <w:r>
        <w:rPr>
          <w:rFonts w:hint="eastAsia"/>
        </w:rPr>
        <w:t>注意看设备名称是否也要修改，如</w:t>
      </w:r>
      <w:r>
        <w:rPr>
          <w:rFonts w:hint="eastAsia"/>
        </w:rPr>
        <w:t>DANY</w:t>
      </w:r>
      <w:r>
        <w:t>_RW,</w:t>
      </w:r>
      <w:r>
        <w:rPr>
          <w:rFonts w:hint="eastAsia"/>
        </w:rPr>
        <w:t>修改为</w:t>
      </w:r>
      <w:r>
        <w:rPr>
          <w:rFonts w:hint="eastAsia"/>
        </w:rPr>
        <w:t>D</w:t>
      </w:r>
      <w:r>
        <w:t>ANY_ZAM</w:t>
      </w:r>
    </w:p>
    <w:p w14:paraId="5D2222BF" w14:textId="77777777" w:rsidR="00005E7B" w:rsidRDefault="00005E7B" w:rsidP="00005E7B">
      <w:pPr>
        <w:pStyle w:val="12"/>
      </w:pPr>
      <w:r>
        <w:br w:type="page"/>
      </w:r>
      <w:r w:rsidRPr="00005E7B">
        <w:rPr>
          <w:highlight w:val="yellow"/>
        </w:rPr>
        <w:t>42.</w:t>
      </w:r>
      <w:r w:rsidRPr="00005E7B">
        <w:rPr>
          <w:rFonts w:hint="eastAsia"/>
          <w:highlight w:val="yellow"/>
        </w:rPr>
        <w:t xml:space="preserve"> </w:t>
      </w:r>
      <w:r w:rsidRPr="00005E7B">
        <w:rPr>
          <w:rFonts w:hint="eastAsia"/>
          <w:highlight w:val="yellow"/>
        </w:rPr>
        <w:t>锁卡功能需求</w:t>
      </w:r>
    </w:p>
    <w:p w14:paraId="019BED61" w14:textId="77777777" w:rsidR="00005E7B" w:rsidRPr="00005E7B" w:rsidRDefault="00005E7B" w:rsidP="00005E7B">
      <w:pPr>
        <w:pStyle w:val="21"/>
      </w:pPr>
      <w:r w:rsidRPr="00005E7B">
        <w:rPr>
          <w:rFonts w:hint="eastAsia"/>
        </w:rPr>
        <w:t>MTK</w:t>
      </w:r>
      <w:r w:rsidRPr="00005E7B">
        <w:rPr>
          <w:rFonts w:hint="eastAsia"/>
        </w:rPr>
        <w:t>平台</w:t>
      </w:r>
    </w:p>
    <w:p w14:paraId="55EE5C9B" w14:textId="77777777" w:rsidR="00005E7B" w:rsidRDefault="00005E7B" w:rsidP="00005E7B">
      <w:r>
        <w:rPr>
          <w:rFonts w:hint="eastAsia"/>
        </w:rPr>
        <w:t>1</w:t>
      </w:r>
      <w:r>
        <w:rPr>
          <w:rFonts w:hint="eastAsia"/>
        </w:rPr>
        <w:t>、首先是修改</w:t>
      </w:r>
      <w:r>
        <w:rPr>
          <w:rFonts w:hint="eastAsia"/>
        </w:rPr>
        <w:t xml:space="preserve">build/tinno_script/build_modem.sh </w:t>
      </w:r>
      <w:r>
        <w:rPr>
          <w:rFonts w:hint="eastAsia"/>
        </w:rPr>
        <w:t>在这个编译文件中根据订单来添加锁卡的需要的宏。</w:t>
      </w:r>
    </w:p>
    <w:p w14:paraId="34639342" w14:textId="314A2F7C" w:rsidR="00005E7B" w:rsidRDefault="00795557" w:rsidP="00005E7B">
      <w:r>
        <w:rPr>
          <w:noProof/>
        </w:rPr>
        <w:drawing>
          <wp:inline distT="0" distB="0" distL="0" distR="0" wp14:anchorId="2E3DAFE3" wp14:editId="7C5057EE">
            <wp:extent cx="6638925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50DF6" w14:textId="77777777" w:rsidR="00005E7B" w:rsidRDefault="00005E7B" w:rsidP="00005E7B">
      <w:r>
        <w:rPr>
          <w:rFonts w:hint="eastAsia"/>
        </w:rPr>
        <w:t>2</w:t>
      </w:r>
      <w:r>
        <w:rPr>
          <w:rFonts w:hint="eastAsia"/>
        </w:rPr>
        <w:t>、然后在</w:t>
      </w:r>
      <w:r>
        <w:rPr>
          <w:rFonts w:hint="eastAsia"/>
        </w:rPr>
        <w:t>modem/mcu/pcore/custom/service/nvram/l4_nvram_def.c</w:t>
      </w:r>
      <w:r>
        <w:rPr>
          <w:rFonts w:hint="eastAsia"/>
        </w:rPr>
        <w:t>文件中根据已经定义好的宏和项目是单卡还是多卡来修改。如果是多卡，则需要添加多卡的配置。并且在这个文件中添加对于</w:t>
      </w:r>
      <w:r>
        <w:rPr>
          <w:rFonts w:hint="eastAsia"/>
        </w:rPr>
        <w:t>SMS FDN</w:t>
      </w:r>
      <w:r>
        <w:rPr>
          <w:rFonts w:hint="eastAsia"/>
        </w:rPr>
        <w:t>的控制（如需要则添加控制）。</w:t>
      </w:r>
    </w:p>
    <w:p w14:paraId="21C57F0B" w14:textId="26258862" w:rsidR="00005E7B" w:rsidRDefault="00795557" w:rsidP="00005E7B">
      <w:r>
        <w:rPr>
          <w:noProof/>
        </w:rPr>
        <w:drawing>
          <wp:inline distT="0" distB="0" distL="0" distR="0" wp14:anchorId="0F916EAF" wp14:editId="3F25BF37">
            <wp:extent cx="6638925" cy="8096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79965" w14:textId="78BABC8A" w:rsidR="00E4546F" w:rsidRDefault="00795557" w:rsidP="00005E7B">
      <w:r>
        <w:rPr>
          <w:noProof/>
        </w:rPr>
        <w:drawing>
          <wp:inline distT="0" distB="0" distL="0" distR="0" wp14:anchorId="594FF388" wp14:editId="00813AD5">
            <wp:extent cx="6638925" cy="1143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B48DB6" w14:textId="77777777" w:rsidR="00005E7B" w:rsidRDefault="00005E7B" w:rsidP="00005E7B">
      <w:r>
        <w:rPr>
          <w:rFonts w:hint="eastAsia"/>
        </w:rPr>
        <w:t>————————————————————————————————————————</w:t>
      </w:r>
    </w:p>
    <w:p w14:paraId="31AD46AD" w14:textId="77777777" w:rsidR="00005E7B" w:rsidRDefault="00005E7B" w:rsidP="00005E7B">
      <w:r>
        <w:rPr>
          <w:rFonts w:hint="eastAsia"/>
        </w:rPr>
        <w:tab/>
        <w:t>modem/mcu/pcore/custom/service/nvram/custom_nvram_sec.h</w:t>
      </w:r>
      <w:r>
        <w:rPr>
          <w:rFonts w:hint="eastAsia"/>
        </w:rPr>
        <w:t>，在这个文件中添加需要锁卡的数量，如果是锁单卡，则不需要修改，如果是多卡，则需要添加判断，并且需改数组大小。</w:t>
      </w:r>
    </w:p>
    <w:p w14:paraId="5F7D203B" w14:textId="1A7AC81D" w:rsidR="00E4546F" w:rsidRDefault="00795557" w:rsidP="00005E7B">
      <w:r>
        <w:rPr>
          <w:noProof/>
        </w:rPr>
        <w:drawing>
          <wp:inline distT="0" distB="0" distL="0" distR="0" wp14:anchorId="6B3E9EF1" wp14:editId="5DDA4AF7">
            <wp:extent cx="6648450" cy="151447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A58EA" w14:textId="77777777" w:rsidR="00E4546F" w:rsidRDefault="00005E7B" w:rsidP="00005E7B">
      <w:r>
        <w:rPr>
          <w:rFonts w:hint="eastAsia"/>
        </w:rPr>
        <w:tab/>
      </w:r>
    </w:p>
    <w:p w14:paraId="6541EEE9" w14:textId="77777777" w:rsidR="00E4546F" w:rsidRDefault="00E4546F" w:rsidP="00005E7B"/>
    <w:p w14:paraId="2D773BAF" w14:textId="77777777" w:rsidR="00E4546F" w:rsidRDefault="00E4546F" w:rsidP="00005E7B"/>
    <w:p w14:paraId="523976A6" w14:textId="77777777" w:rsidR="00E4546F" w:rsidRDefault="00E4546F" w:rsidP="00005E7B"/>
    <w:p w14:paraId="0189A27D" w14:textId="77777777" w:rsidR="00E4546F" w:rsidRDefault="00E4546F" w:rsidP="00005E7B"/>
    <w:p w14:paraId="182B4345" w14:textId="77777777" w:rsidR="00E4546F" w:rsidRDefault="00E4546F" w:rsidP="00005E7B"/>
    <w:p w14:paraId="4EC067D6" w14:textId="77777777" w:rsidR="00E4546F" w:rsidRDefault="00E4546F" w:rsidP="00005E7B"/>
    <w:p w14:paraId="465C63CE" w14:textId="77777777" w:rsidR="00E4546F" w:rsidRDefault="00E4546F" w:rsidP="00005E7B"/>
    <w:p w14:paraId="616DBCF0" w14:textId="77777777" w:rsidR="00005E7B" w:rsidRDefault="00005E7B" w:rsidP="00E4546F">
      <w:pPr>
        <w:ind w:firstLine="420"/>
      </w:pPr>
      <w:r>
        <w:rPr>
          <w:rFonts w:hint="eastAsia"/>
        </w:rPr>
        <w:t>最后在</w:t>
      </w:r>
      <w:r>
        <w:rPr>
          <w:rFonts w:hint="eastAsia"/>
        </w:rPr>
        <w:t>modem/mcu/pcore/custom/service/nvram/custom_nvram_sec.c</w:t>
      </w:r>
      <w:r>
        <w:rPr>
          <w:rFonts w:hint="eastAsia"/>
        </w:rPr>
        <w:t>这个文件进行锁卡白名单以及锁卡依赖的添加。</w:t>
      </w:r>
    </w:p>
    <w:p w14:paraId="49F61AA1" w14:textId="1E5A3CEF" w:rsidR="00005E7B" w:rsidRDefault="00795557" w:rsidP="00005E7B">
      <w:r>
        <w:rPr>
          <w:rFonts w:hint="eastAsia"/>
          <w:noProof/>
        </w:rPr>
        <w:drawing>
          <wp:inline distT="0" distB="0" distL="0" distR="0" wp14:anchorId="5C646B06" wp14:editId="1E7C3717">
            <wp:extent cx="6638925" cy="425767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86B5B" w14:textId="77777777" w:rsidR="00005E7B" w:rsidRDefault="00005E7B" w:rsidP="00005E7B">
      <w:r>
        <w:rPr>
          <w:rFonts w:hint="eastAsia"/>
        </w:rPr>
        <w:t>如果是多卡项目，并且锁两张卡：</w:t>
      </w:r>
    </w:p>
    <w:p w14:paraId="1DEB45DF" w14:textId="77777777" w:rsidR="00005E7B" w:rsidRDefault="00005E7B" w:rsidP="00005E7B">
      <w:r>
        <w:rPr>
          <w:rFonts w:hint="eastAsia"/>
        </w:rPr>
        <w:tab/>
      </w:r>
      <w:r>
        <w:rPr>
          <w:rFonts w:hint="eastAsia"/>
        </w:rPr>
        <w:t>卡</w:t>
      </w:r>
      <w:r>
        <w:rPr>
          <w:rFonts w:hint="eastAsia"/>
        </w:rPr>
        <w:t>2</w:t>
      </w:r>
      <w:r>
        <w:rPr>
          <w:rFonts w:hint="eastAsia"/>
        </w:rPr>
        <w:t>依赖卡</w:t>
      </w:r>
      <w:r>
        <w:rPr>
          <w:rFonts w:hint="eastAsia"/>
        </w:rPr>
        <w:t>1</w:t>
      </w:r>
      <w:r>
        <w:rPr>
          <w:rFonts w:hint="eastAsia"/>
        </w:rPr>
        <w:t>，则这里要写两个。</w:t>
      </w:r>
    </w:p>
    <w:p w14:paraId="65E43E3F" w14:textId="77777777" w:rsidR="00005E7B" w:rsidRDefault="00005E7B" w:rsidP="00005E7B">
      <w:r>
        <w:rPr>
          <w:rFonts w:hint="eastAsia"/>
        </w:rPr>
        <w:tab/>
      </w:r>
      <w:r>
        <w:rPr>
          <w:rFonts w:hint="eastAsia"/>
        </w:rPr>
        <w:t>卡</w:t>
      </w:r>
      <w:r>
        <w:rPr>
          <w:rFonts w:hint="eastAsia"/>
        </w:rPr>
        <w:t>2</w:t>
      </w:r>
      <w:r>
        <w:rPr>
          <w:rFonts w:hint="eastAsia"/>
        </w:rPr>
        <w:t>不依赖卡</w:t>
      </w:r>
      <w:r>
        <w:rPr>
          <w:rFonts w:hint="eastAsia"/>
        </w:rPr>
        <w:t>1</w:t>
      </w:r>
      <w:r>
        <w:rPr>
          <w:rFonts w:hint="eastAsia"/>
        </w:rPr>
        <w:t>，则这里只有一个是卡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ab/>
      </w:r>
      <w:r>
        <w:rPr>
          <w:rFonts w:hint="eastAsia"/>
        </w:rPr>
        <w:t>并且之前的关于锁卡数量的地方也的进行更改为</w:t>
      </w:r>
      <w:r>
        <w:rPr>
          <w:rFonts w:hint="eastAsia"/>
        </w:rPr>
        <w:t>1.</w:t>
      </w:r>
      <w:r>
        <w:rPr>
          <w:rFonts w:hint="eastAsia"/>
        </w:rPr>
        <w:t>并且卡</w:t>
      </w:r>
      <w:r>
        <w:rPr>
          <w:rFonts w:hint="eastAsia"/>
        </w:rPr>
        <w:t>2</w:t>
      </w:r>
      <w:r>
        <w:rPr>
          <w:rFonts w:hint="eastAsia"/>
        </w:rPr>
        <w:t>的锁卡根据项目需求在代码中需改</w:t>
      </w:r>
    </w:p>
    <w:p w14:paraId="0034F21C" w14:textId="77777777" w:rsidR="00005E7B" w:rsidRDefault="00005E7B" w:rsidP="00005E7B"/>
    <w:p w14:paraId="0A38D7AB" w14:textId="77777777" w:rsidR="00005E7B" w:rsidRDefault="00005E7B" w:rsidP="00005E7B">
      <w:r>
        <w:rPr>
          <w:rFonts w:hint="eastAsia"/>
        </w:rPr>
        <w:t>3</w:t>
      </w:r>
      <w:r>
        <w:rPr>
          <w:rFonts w:hint="eastAsia"/>
        </w:rPr>
        <w:t>、根据项目来修改锁卡框的弹出以及多卡项目的过期卡判断</w:t>
      </w:r>
      <w:r>
        <w:rPr>
          <w:rFonts w:hint="eastAsia"/>
        </w:rPr>
        <w:t xml:space="preserve">           mediatek/proprietary/packages/apps/SystemUI/src/com/android/keyguard/KeyguardUpdateMonitor.java</w:t>
      </w:r>
    </w:p>
    <w:p w14:paraId="41B67724" w14:textId="77777777" w:rsidR="00005E7B" w:rsidRDefault="00005E7B" w:rsidP="00005E7B">
      <w:r>
        <w:t>frameworks/base/core/java/android/os/SystemProperties.java</w:t>
      </w:r>
    </w:p>
    <w:p w14:paraId="100574E4" w14:textId="77777777" w:rsidR="00005E7B" w:rsidRDefault="00005E7B" w:rsidP="00005E7B"/>
    <w:p w14:paraId="3C620AB2" w14:textId="77777777" w:rsidR="00005E7B" w:rsidRDefault="00005E7B" w:rsidP="00005E7B">
      <w:r>
        <w:rPr>
          <w:rFonts w:hint="eastAsia"/>
        </w:rPr>
        <w:t>实例：</w:t>
      </w:r>
    </w:p>
    <w:p w14:paraId="18412D87" w14:textId="77777777" w:rsidR="00005E7B" w:rsidRDefault="00005E7B" w:rsidP="00005E7B">
      <w:r>
        <w:rPr>
          <w:rFonts w:hint="eastAsia"/>
        </w:rPr>
        <w:t>k510 mcl_mtn_za_ug</w:t>
      </w:r>
      <w:r>
        <w:rPr>
          <w:rFonts w:hint="eastAsia"/>
        </w:rPr>
        <w:t>项目：</w:t>
      </w:r>
    </w:p>
    <w:p w14:paraId="177C45E0" w14:textId="77777777" w:rsidR="00005E7B" w:rsidRDefault="00005E7B" w:rsidP="00005E7B">
      <w:r>
        <w:rPr>
          <w:rFonts w:hint="eastAsia"/>
        </w:rPr>
        <w:t>1</w:t>
      </w:r>
      <w:r>
        <w:rPr>
          <w:rFonts w:hint="eastAsia"/>
        </w:rPr>
        <w:t>、卡</w:t>
      </w:r>
      <w:r>
        <w:rPr>
          <w:rFonts w:hint="eastAsia"/>
        </w:rPr>
        <w:t>2</w:t>
      </w:r>
      <w:r>
        <w:rPr>
          <w:rFonts w:hint="eastAsia"/>
        </w:rPr>
        <w:t>依赖卡</w:t>
      </w:r>
      <w:r>
        <w:rPr>
          <w:rFonts w:hint="eastAsia"/>
        </w:rPr>
        <w:t>1</w:t>
      </w:r>
      <w:r>
        <w:rPr>
          <w:rFonts w:hint="eastAsia"/>
        </w:rPr>
        <w:t>，并且卡</w:t>
      </w:r>
      <w:r>
        <w:rPr>
          <w:rFonts w:hint="eastAsia"/>
        </w:rPr>
        <w:t>2</w:t>
      </w:r>
      <w:r>
        <w:rPr>
          <w:rFonts w:hint="eastAsia"/>
        </w:rPr>
        <w:t>是非白名单的时候限制</w:t>
      </w:r>
      <w:r>
        <w:rPr>
          <w:rFonts w:hint="eastAsia"/>
        </w:rPr>
        <w:t>2G</w:t>
      </w:r>
      <w:r>
        <w:rPr>
          <w:rFonts w:hint="eastAsia"/>
        </w:rPr>
        <w:t>网络</w:t>
      </w:r>
    </w:p>
    <w:p w14:paraId="15914DD6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首先是依赖，在</w:t>
      </w:r>
      <w:r>
        <w:rPr>
          <w:rFonts w:hint="eastAsia"/>
        </w:rPr>
        <w:t>modem</w:t>
      </w:r>
      <w:r>
        <w:rPr>
          <w:rFonts w:hint="eastAsia"/>
        </w:rPr>
        <w:t>中的三个文件中进行配置。</w:t>
      </w:r>
    </w:p>
    <w:p w14:paraId="0263CBB6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2G</w:t>
      </w:r>
      <w:r>
        <w:rPr>
          <w:rFonts w:hint="eastAsia"/>
        </w:rPr>
        <w:t>网络限制</w:t>
      </w:r>
    </w:p>
    <w:p w14:paraId="498AA4BD" w14:textId="77777777" w:rsidR="00005E7B" w:rsidRDefault="00005E7B" w:rsidP="00005E7B">
      <w:r>
        <w:t xml:space="preserve">   framework/opt/telephony/src/java/com/android/internal/telephony/PhoneFactory.java</w:t>
      </w:r>
    </w:p>
    <w:p w14:paraId="66DEB32A" w14:textId="77777777" w:rsidR="00005E7B" w:rsidRDefault="00005E7B" w:rsidP="00005E7B">
      <w:r>
        <w:rPr>
          <w:rFonts w:hint="eastAsia"/>
        </w:rPr>
        <w:t>判断卡</w:t>
      </w:r>
      <w:r>
        <w:rPr>
          <w:rFonts w:hint="eastAsia"/>
        </w:rPr>
        <w:t>2</w:t>
      </w:r>
      <w:r>
        <w:rPr>
          <w:rFonts w:hint="eastAsia"/>
        </w:rPr>
        <w:t>不是白名单，就将网络限制为</w:t>
      </w:r>
      <w:r>
        <w:rPr>
          <w:rFonts w:hint="eastAsia"/>
        </w:rPr>
        <w:t>2G</w:t>
      </w:r>
    </w:p>
    <w:p w14:paraId="088C2E33" w14:textId="77777777" w:rsidR="00005E7B" w:rsidRDefault="00005E7B" w:rsidP="00005E7B"/>
    <w:p w14:paraId="04D50923" w14:textId="77777777" w:rsidR="00005E7B" w:rsidRDefault="00005E7B" w:rsidP="00005E7B">
      <w:r>
        <w:rPr>
          <w:rFonts w:hint="eastAsia"/>
        </w:rPr>
        <w:t xml:space="preserve">mediatek/proprietary/packages/services/Telephony/src/com/android/phone/MobileNetworkSettings.java </w:t>
      </w:r>
      <w:r>
        <w:rPr>
          <w:rFonts w:hint="eastAsia"/>
        </w:rPr>
        <w:t>这个文件将设置中的切换网络的按钮置为不能点击</w:t>
      </w:r>
    </w:p>
    <w:p w14:paraId="7BCC3670" w14:textId="77777777" w:rsidR="00005E7B" w:rsidRDefault="00005E7B" w:rsidP="00005E7B"/>
    <w:p w14:paraId="645165C4" w14:textId="77777777" w:rsidR="00005E7B" w:rsidRDefault="00005E7B" w:rsidP="00005E7B">
      <w:r>
        <w:rPr>
          <w:rFonts w:hint="eastAsia"/>
        </w:rPr>
        <w:t>k510 mcl_mtn_za_ssd</w:t>
      </w:r>
      <w:r>
        <w:rPr>
          <w:rFonts w:hint="eastAsia"/>
        </w:rPr>
        <w:t>项目：</w:t>
      </w:r>
    </w:p>
    <w:p w14:paraId="21B9EC71" w14:textId="77777777" w:rsidR="00005E7B" w:rsidRDefault="00005E7B" w:rsidP="00005E7B">
      <w:r>
        <w:rPr>
          <w:rFonts w:hint="eastAsia"/>
        </w:rPr>
        <w:t>1</w:t>
      </w:r>
      <w:r>
        <w:rPr>
          <w:rFonts w:hint="eastAsia"/>
        </w:rPr>
        <w:t>、卡</w:t>
      </w:r>
      <w:r>
        <w:rPr>
          <w:rFonts w:hint="eastAsia"/>
        </w:rPr>
        <w:t>2</w:t>
      </w:r>
      <w:r>
        <w:rPr>
          <w:rFonts w:hint="eastAsia"/>
        </w:rPr>
        <w:t>依赖卡</w:t>
      </w:r>
      <w:r>
        <w:rPr>
          <w:rFonts w:hint="eastAsia"/>
        </w:rPr>
        <w:t>1</w:t>
      </w:r>
      <w:r>
        <w:rPr>
          <w:rFonts w:hint="eastAsia"/>
        </w:rPr>
        <w:t>，并且卡</w:t>
      </w:r>
      <w:r>
        <w:rPr>
          <w:rFonts w:hint="eastAsia"/>
        </w:rPr>
        <w:t>2</w:t>
      </w:r>
      <w:r>
        <w:rPr>
          <w:rFonts w:hint="eastAsia"/>
        </w:rPr>
        <w:t>是非白名单的时候卡</w:t>
      </w:r>
      <w:r>
        <w:rPr>
          <w:rFonts w:hint="eastAsia"/>
        </w:rPr>
        <w:t>2</w:t>
      </w:r>
      <w:r>
        <w:rPr>
          <w:rFonts w:hint="eastAsia"/>
        </w:rPr>
        <w:t>只能通话</w:t>
      </w:r>
    </w:p>
    <w:p w14:paraId="74B07587" w14:textId="77777777" w:rsidR="00005E7B" w:rsidRDefault="00005E7B" w:rsidP="00005E7B"/>
    <w:p w14:paraId="3099AB03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首先是修改</w:t>
      </w:r>
      <w:r>
        <w:rPr>
          <w:rFonts w:hint="eastAsia"/>
        </w:rPr>
        <w:t>mediatek/proprietary/packages/apps/MtkSettings/src/com/android/settings/sim/SimDialogActivity.java</w:t>
      </w:r>
      <w:r>
        <w:rPr>
          <w:rFonts w:hint="eastAsia"/>
        </w:rPr>
        <w:t>这个文件，将设置中的</w:t>
      </w:r>
      <w:r>
        <w:rPr>
          <w:rFonts w:hint="eastAsia"/>
        </w:rPr>
        <w:t>SIM</w:t>
      </w:r>
      <w:r>
        <w:rPr>
          <w:rFonts w:hint="eastAsia"/>
        </w:rPr>
        <w:t>卡选项中的移动数据选项固定为卡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2426C62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framework/opt/telephony/src/java/com/android/internal/telephony/PhoneFactory.java</w:t>
      </w:r>
      <w:r>
        <w:rPr>
          <w:rFonts w:hint="eastAsia"/>
        </w:rPr>
        <w:t>这个文件，将卡</w:t>
      </w:r>
      <w:r>
        <w:rPr>
          <w:rFonts w:hint="eastAsia"/>
        </w:rPr>
        <w:t>2</w:t>
      </w:r>
      <w:r>
        <w:rPr>
          <w:rFonts w:hint="eastAsia"/>
        </w:rPr>
        <w:t>的数据模式置为</w:t>
      </w:r>
      <w:r>
        <w:rPr>
          <w:rFonts w:hint="eastAsia"/>
        </w:rPr>
        <w:t>2G</w:t>
      </w:r>
    </w:p>
    <w:p w14:paraId="19449A5C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、</w:t>
      </w:r>
      <w:r>
        <w:rPr>
          <w:rFonts w:hint="eastAsia"/>
        </w:rPr>
        <w:t>mediatek/proprietary/packages/services/Telephony/src/com/android/phone/MobileDataPreference.java</w:t>
      </w:r>
      <w:r>
        <w:rPr>
          <w:rFonts w:hint="eastAsia"/>
        </w:rPr>
        <w:t>修改这个文件将设置中的网络选项中的卡</w:t>
      </w:r>
      <w:r>
        <w:rPr>
          <w:rFonts w:hint="eastAsia"/>
        </w:rPr>
        <w:t>2</w:t>
      </w:r>
      <w:r>
        <w:rPr>
          <w:rFonts w:hint="eastAsia"/>
        </w:rPr>
        <w:t>的数据开启选项置灰并且将卡</w:t>
      </w:r>
      <w:r>
        <w:rPr>
          <w:rFonts w:hint="eastAsia"/>
        </w:rPr>
        <w:t>2</w:t>
      </w:r>
      <w:r>
        <w:rPr>
          <w:rFonts w:hint="eastAsia"/>
        </w:rPr>
        <w:t>的数据流量给关闭掉。</w:t>
      </w:r>
    </w:p>
    <w:p w14:paraId="77E27C15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、</w:t>
      </w:r>
      <w:r>
        <w:rPr>
          <w:rFonts w:hint="eastAsia"/>
        </w:rPr>
        <w:t>mediatek/proprietary/packages/services/Telephony/src/com/android/phone/MobileNetworkSettings.java</w:t>
      </w:r>
      <w:r>
        <w:rPr>
          <w:rFonts w:hint="eastAsia"/>
        </w:rPr>
        <w:t>修改这个文件将设置中的切换网络的按钮置灰，使其不能进行网络的选择</w:t>
      </w:r>
    </w:p>
    <w:p w14:paraId="46BF2877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、</w:t>
      </w:r>
      <w:r>
        <w:rPr>
          <w:rFonts w:hint="eastAsia"/>
        </w:rPr>
        <w:t>mediatek/proprietary/frameworks/opt/telephony/src/java/com/mediatek/internal/telephony/dataconnection/</w:t>
      </w:r>
      <w:r w:rsidR="00E4546F">
        <w:br/>
      </w:r>
      <w:r>
        <w:rPr>
          <w:rFonts w:hint="eastAsia"/>
        </w:rPr>
        <w:t>MtkDcTracker.java</w:t>
      </w:r>
      <w:r>
        <w:rPr>
          <w:rFonts w:hint="eastAsia"/>
        </w:rPr>
        <w:t>在这个文件中再次限制卡</w:t>
      </w:r>
      <w:r>
        <w:rPr>
          <w:rFonts w:hint="eastAsia"/>
        </w:rPr>
        <w:t>2</w:t>
      </w:r>
      <w:r>
        <w:rPr>
          <w:rFonts w:hint="eastAsia"/>
        </w:rPr>
        <w:t>的数据，使得卡</w:t>
      </w:r>
      <w:r>
        <w:rPr>
          <w:rFonts w:hint="eastAsia"/>
        </w:rPr>
        <w:t>2</w:t>
      </w:r>
      <w:r>
        <w:rPr>
          <w:rFonts w:hint="eastAsia"/>
        </w:rPr>
        <w:t>不能使用数据</w:t>
      </w:r>
    </w:p>
    <w:p w14:paraId="2E803A5E" w14:textId="77777777" w:rsidR="00005E7B" w:rsidRDefault="00005E7B" w:rsidP="00005E7B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、</w:t>
      </w:r>
      <w:r>
        <w:rPr>
          <w:rFonts w:hint="eastAsia"/>
        </w:rPr>
        <w:t>mediatek/proprietary/packages/apps/SystemUI/src/com/android/systemui/qs/customize/TileAdapter.java</w:t>
      </w:r>
      <w:r>
        <w:rPr>
          <w:rFonts w:hint="eastAsia"/>
        </w:rPr>
        <w:t>修改这个文件移除下拉通知栏里面的快捷切换卡</w:t>
      </w:r>
      <w:r>
        <w:rPr>
          <w:rFonts w:hint="eastAsia"/>
        </w:rPr>
        <w:t>1</w:t>
      </w:r>
      <w:r>
        <w:rPr>
          <w:rFonts w:hint="eastAsia"/>
        </w:rPr>
        <w:t>卡</w:t>
      </w:r>
      <w:r>
        <w:rPr>
          <w:rFonts w:hint="eastAsia"/>
        </w:rPr>
        <w:t>2</w:t>
      </w:r>
      <w:r>
        <w:rPr>
          <w:rFonts w:hint="eastAsia"/>
        </w:rPr>
        <w:t>数据流量的按钮</w:t>
      </w:r>
    </w:p>
    <w:p w14:paraId="084BF986" w14:textId="77777777" w:rsidR="00005E7B" w:rsidRDefault="00005E7B" w:rsidP="00E4546F">
      <w:pPr>
        <w:pStyle w:val="21"/>
      </w:pPr>
      <w:r>
        <w:rPr>
          <w:rFonts w:hint="eastAsia"/>
        </w:rPr>
        <w:t>展锐平台</w:t>
      </w:r>
    </w:p>
    <w:p w14:paraId="65B04732" w14:textId="77777777" w:rsidR="00005E7B" w:rsidRDefault="00005E7B" w:rsidP="00005E7B">
      <w:r>
        <w:rPr>
          <w:rFonts w:hint="eastAsia"/>
        </w:rPr>
        <w:t>1</w:t>
      </w:r>
      <w:r>
        <w:rPr>
          <w:rFonts w:hint="eastAsia"/>
        </w:rPr>
        <w:t>、展锐平台的锁卡配置基本上都是在对应的</w:t>
      </w:r>
      <w:r>
        <w:rPr>
          <w:rFonts w:hint="eastAsia"/>
        </w:rPr>
        <w:t>NV</w:t>
      </w:r>
      <w:r>
        <w:rPr>
          <w:rFonts w:hint="eastAsia"/>
        </w:rPr>
        <w:t>工程中配置的，包括锁</w:t>
      </w:r>
      <w:r>
        <w:rPr>
          <w:rFonts w:hint="eastAsia"/>
        </w:rPr>
        <w:t>MNC</w:t>
      </w:r>
      <w:r>
        <w:rPr>
          <w:rFonts w:hint="eastAsia"/>
        </w:rPr>
        <w:t>、</w:t>
      </w:r>
      <w:r>
        <w:rPr>
          <w:rFonts w:hint="eastAsia"/>
        </w:rPr>
        <w:t>MCC</w:t>
      </w:r>
      <w:r>
        <w:rPr>
          <w:rFonts w:hint="eastAsia"/>
        </w:rPr>
        <w:t>以及锁网、卡槽依赖、过期卡限制等等功能。</w:t>
      </w:r>
    </w:p>
    <w:p w14:paraId="36A827E0" w14:textId="77777777" w:rsidR="00005E7B" w:rsidRDefault="00005E7B" w:rsidP="00005E7B">
      <w:r>
        <w:rPr>
          <w:rFonts w:hint="eastAsia"/>
        </w:rPr>
        <w:tab/>
      </w:r>
      <w:r>
        <w:rPr>
          <w:rFonts w:hint="eastAsia"/>
        </w:rPr>
        <w:t>展锐平台一共有</w:t>
      </w:r>
      <w:r>
        <w:rPr>
          <w:rFonts w:hint="eastAsia"/>
        </w:rPr>
        <w:t>5</w:t>
      </w:r>
      <w:r>
        <w:rPr>
          <w:rFonts w:hint="eastAsia"/>
        </w:rPr>
        <w:t>中锁，这</w:t>
      </w:r>
      <w:r>
        <w:rPr>
          <w:rFonts w:hint="eastAsia"/>
        </w:rPr>
        <w:t>5</w:t>
      </w:r>
      <w:r>
        <w:rPr>
          <w:rFonts w:hint="eastAsia"/>
        </w:rPr>
        <w:t>种锁可以单独使用也可以组合使用。在组合使用的时候，</w:t>
      </w:r>
      <w:r>
        <w:rPr>
          <w:rFonts w:hint="eastAsia"/>
        </w:rPr>
        <w:t>modem</w:t>
      </w:r>
      <w:r>
        <w:rPr>
          <w:rFonts w:hint="eastAsia"/>
        </w:rPr>
        <w:t>检测的顺序如下：</w:t>
      </w:r>
    </w:p>
    <w:p w14:paraId="6C0E86A0" w14:textId="77777777" w:rsidR="00005E7B" w:rsidRDefault="00005E7B" w:rsidP="00005E7B">
      <w:r>
        <w:rPr>
          <w:rFonts w:hint="eastAsia"/>
        </w:rPr>
        <w:t>SIM</w:t>
      </w:r>
      <w:r>
        <w:rPr>
          <w:rFonts w:hint="eastAsia"/>
        </w:rPr>
        <w:t>锁</w:t>
      </w:r>
      <w:r>
        <w:rPr>
          <w:rFonts w:hint="eastAsia"/>
        </w:rPr>
        <w:t>--&gt;</w:t>
      </w:r>
      <w:r>
        <w:rPr>
          <w:rFonts w:hint="eastAsia"/>
        </w:rPr>
        <w:t>集团锁</w:t>
      </w:r>
      <w:r>
        <w:rPr>
          <w:rFonts w:hint="eastAsia"/>
        </w:rPr>
        <w:t>--&gt;</w:t>
      </w:r>
      <w:r>
        <w:rPr>
          <w:rFonts w:hint="eastAsia"/>
        </w:rPr>
        <w:t>服务供应商锁</w:t>
      </w:r>
      <w:r>
        <w:rPr>
          <w:rFonts w:hint="eastAsia"/>
        </w:rPr>
        <w:t>--&gt;</w:t>
      </w:r>
      <w:r>
        <w:rPr>
          <w:rFonts w:hint="eastAsia"/>
        </w:rPr>
        <w:t>网络子集锁</w:t>
      </w:r>
      <w:r>
        <w:rPr>
          <w:rFonts w:hint="eastAsia"/>
        </w:rPr>
        <w:t>--&gt;</w:t>
      </w:r>
      <w:r>
        <w:rPr>
          <w:rFonts w:hint="eastAsia"/>
        </w:rPr>
        <w:t>网络锁</w:t>
      </w:r>
    </w:p>
    <w:p w14:paraId="044FA88E" w14:textId="77777777" w:rsidR="00005E7B" w:rsidRDefault="00005E7B" w:rsidP="00005E7B"/>
    <w:p w14:paraId="7F020FF2" w14:textId="77777777" w:rsidR="00005E7B" w:rsidRDefault="00005E7B" w:rsidP="00005E7B">
      <w:r>
        <w:rPr>
          <w:rFonts w:hint="eastAsia"/>
        </w:rPr>
        <w:t>2</w:t>
      </w:r>
      <w:r>
        <w:rPr>
          <w:rFonts w:hint="eastAsia"/>
        </w:rPr>
        <w:t>、除了在</w:t>
      </w:r>
      <w:r>
        <w:rPr>
          <w:rFonts w:hint="eastAsia"/>
        </w:rPr>
        <w:t>NV</w:t>
      </w:r>
      <w:r>
        <w:rPr>
          <w:rFonts w:hint="eastAsia"/>
        </w:rPr>
        <w:t>工程中的配置之外，还会根据项目的需求在</w:t>
      </w:r>
      <w:r>
        <w:rPr>
          <w:rFonts w:hint="eastAsia"/>
        </w:rPr>
        <w:t>java</w:t>
      </w:r>
      <w:r>
        <w:rPr>
          <w:rFonts w:hint="eastAsia"/>
        </w:rPr>
        <w:t>代码中进行修改。</w:t>
      </w:r>
    </w:p>
    <w:p w14:paraId="0D2AB83E" w14:textId="77777777" w:rsidR="00005E7B" w:rsidRDefault="00005E7B" w:rsidP="00005E7B"/>
    <w:p w14:paraId="3AEAE9C8" w14:textId="77777777" w:rsidR="00005E7B" w:rsidRDefault="00005E7B" w:rsidP="00005E7B">
      <w:r>
        <w:rPr>
          <w:rFonts w:hint="eastAsia"/>
        </w:rPr>
        <w:t>实例：</w:t>
      </w:r>
    </w:p>
    <w:p w14:paraId="61176D87" w14:textId="77777777" w:rsidR="00005E7B" w:rsidRDefault="00005E7B" w:rsidP="00005E7B">
      <w:r>
        <w:rPr>
          <w:rFonts w:hint="eastAsia"/>
        </w:rPr>
        <w:t>K110EG</w:t>
      </w:r>
      <w:r>
        <w:rPr>
          <w:rFonts w:hint="eastAsia"/>
        </w:rPr>
        <w:t>：</w:t>
      </w:r>
    </w:p>
    <w:p w14:paraId="5AD1C602" w14:textId="77777777" w:rsidR="00D94F56" w:rsidRPr="00D94F56" w:rsidRDefault="00D94F56" w:rsidP="00005E7B">
      <w:r>
        <w:rPr>
          <w:rFonts w:hint="eastAsia"/>
        </w:rPr>
        <w:t>实例提交记录：</w:t>
      </w:r>
      <w:hyperlink r:id="rId56" w:history="1">
        <w:r w:rsidRPr="00D94F56">
          <w:rPr>
            <w:rStyle w:val="ac"/>
            <w:rFonts w:ascii="楷体" w:eastAsia="楷体" w:cs="楷体"/>
            <w:kern w:val="0"/>
            <w:sz w:val="24"/>
          </w:rPr>
          <w:t>http://172.16.5.189/#/c/118726/</w:t>
        </w:r>
      </w:hyperlink>
    </w:p>
    <w:p w14:paraId="3CA61F22" w14:textId="77777777" w:rsidR="00005E7B" w:rsidRDefault="00005E7B" w:rsidP="00005E7B">
      <w:r>
        <w:rPr>
          <w:rFonts w:hint="eastAsia"/>
        </w:rPr>
        <w:t>1</w:t>
      </w:r>
      <w:r>
        <w:rPr>
          <w:rFonts w:hint="eastAsia"/>
        </w:rPr>
        <w:t>、锁定卡</w:t>
      </w:r>
      <w:r>
        <w:rPr>
          <w:rFonts w:hint="eastAsia"/>
        </w:rPr>
        <w:t>1</w:t>
      </w:r>
      <w:r>
        <w:rPr>
          <w:rFonts w:hint="eastAsia"/>
        </w:rPr>
        <w:t>，不锁定卡</w:t>
      </w:r>
      <w:r>
        <w:rPr>
          <w:rFonts w:hint="eastAsia"/>
        </w:rPr>
        <w:t>2</w:t>
      </w:r>
      <w:r>
        <w:rPr>
          <w:rFonts w:hint="eastAsia"/>
        </w:rPr>
        <w:t>，卡</w:t>
      </w:r>
      <w:r>
        <w:rPr>
          <w:rFonts w:hint="eastAsia"/>
        </w:rPr>
        <w:t>1</w:t>
      </w:r>
      <w:r>
        <w:rPr>
          <w:rFonts w:hint="eastAsia"/>
        </w:rPr>
        <w:t>和卡</w:t>
      </w:r>
      <w:r>
        <w:rPr>
          <w:rFonts w:hint="eastAsia"/>
        </w:rPr>
        <w:t>2</w:t>
      </w:r>
      <w:r>
        <w:rPr>
          <w:rFonts w:hint="eastAsia"/>
        </w:rPr>
        <w:t>无关联并且卡</w:t>
      </w:r>
      <w:r>
        <w:rPr>
          <w:rFonts w:hint="eastAsia"/>
        </w:rPr>
        <w:t>2</w:t>
      </w:r>
      <w:r>
        <w:rPr>
          <w:rFonts w:hint="eastAsia"/>
        </w:rPr>
        <w:t>为非白名单时在</w:t>
      </w:r>
      <w:r>
        <w:rPr>
          <w:rFonts w:hint="eastAsia"/>
        </w:rPr>
        <w:t>android</w:t>
      </w:r>
      <w:r>
        <w:rPr>
          <w:rFonts w:hint="eastAsia"/>
        </w:rPr>
        <w:t>端限制为</w:t>
      </w:r>
      <w:r>
        <w:rPr>
          <w:rFonts w:hint="eastAsia"/>
        </w:rPr>
        <w:t>2G</w:t>
      </w:r>
      <w:r>
        <w:rPr>
          <w:rFonts w:hint="eastAsia"/>
        </w:rPr>
        <w:t>网络。</w:t>
      </w:r>
    </w:p>
    <w:p w14:paraId="4C051E1D" w14:textId="77777777" w:rsidR="00005E7B" w:rsidRDefault="00005E7B" w:rsidP="00005E7B"/>
    <w:p w14:paraId="7B61124D" w14:textId="77777777" w:rsidR="00005E7B" w:rsidRDefault="00005E7B" w:rsidP="00005E7B">
      <w:r>
        <w:t>sprd/platform/frameworks/base/ex-interface/core/java/android/telephony/TelephonyManagerEx.java</w:t>
      </w:r>
    </w:p>
    <w:p w14:paraId="56081705" w14:textId="77777777" w:rsidR="00005E7B" w:rsidRDefault="00005E7B" w:rsidP="00005E7B"/>
    <w:p w14:paraId="0F680F2F" w14:textId="77777777" w:rsidR="00005E7B" w:rsidRDefault="00005E7B" w:rsidP="00005E7B">
      <w:r>
        <w:t>vendor/sprd/platform/frameworks/base/ex-interface/telephony/java/android/telephony/CarrierConfigManagerEx.java</w:t>
      </w:r>
    </w:p>
    <w:p w14:paraId="261B34EC" w14:textId="77777777" w:rsidR="00005E7B" w:rsidRDefault="00005E7B" w:rsidP="00005E7B">
      <w:r>
        <w:rPr>
          <w:rFonts w:hint="eastAsia"/>
        </w:rPr>
        <w:t>这两个文件中定义了判断卡是否满足锁卡规则的函数，并且给定了默认值为满足</w:t>
      </w:r>
    </w:p>
    <w:p w14:paraId="7CCA1A12" w14:textId="77777777" w:rsidR="00005E7B" w:rsidRDefault="00005E7B" w:rsidP="00005E7B"/>
    <w:p w14:paraId="70572AA8" w14:textId="77777777" w:rsidR="00005E7B" w:rsidRDefault="00005E7B" w:rsidP="00005E7B">
      <w:r>
        <w:rPr>
          <w:rFonts w:hint="eastAsia"/>
        </w:rPr>
        <w:t xml:space="preserve">vendor/sprd/plugins/packages/services/Telephony/addons/SimLockSupport/src/plugin/sprd/simlock/SimLockManagerPlugin.java </w:t>
      </w:r>
      <w:r>
        <w:rPr>
          <w:rFonts w:hint="eastAsia"/>
        </w:rPr>
        <w:t>修改此文件去掉锁卡弹出框</w:t>
      </w:r>
    </w:p>
    <w:p w14:paraId="5B0C74A1" w14:textId="77777777" w:rsidR="00005E7B" w:rsidRDefault="00005E7B" w:rsidP="00005E7B"/>
    <w:p w14:paraId="07E3193C" w14:textId="77777777" w:rsidR="00005E7B" w:rsidRDefault="00005E7B" w:rsidP="00005E7B">
      <w:r>
        <w:rPr>
          <w:rFonts w:hint="eastAsia"/>
        </w:rPr>
        <w:t xml:space="preserve">vendor/sprd/platform/frameworks/opt/telephony/src/java/com/android/internal/telephony/uicc/policy/PrimaryCardController.java </w:t>
      </w:r>
      <w:r>
        <w:rPr>
          <w:rFonts w:hint="eastAsia"/>
        </w:rPr>
        <w:t>修改此文件对卡</w:t>
      </w:r>
      <w:r>
        <w:rPr>
          <w:rFonts w:hint="eastAsia"/>
        </w:rPr>
        <w:t>2</w:t>
      </w:r>
      <w:r>
        <w:rPr>
          <w:rFonts w:hint="eastAsia"/>
        </w:rPr>
        <w:t>为非白名单时候的网络限制为</w:t>
      </w:r>
      <w:r>
        <w:rPr>
          <w:rFonts w:hint="eastAsia"/>
        </w:rPr>
        <w:t>2G</w:t>
      </w:r>
    </w:p>
    <w:p w14:paraId="2E4BD6FC" w14:textId="77777777" w:rsidR="00005E7B" w:rsidRDefault="00005E7B" w:rsidP="00005E7B"/>
    <w:p w14:paraId="2E834043" w14:textId="77777777" w:rsidR="009B5F65" w:rsidRDefault="00005E7B" w:rsidP="002973E3">
      <w:r>
        <w:rPr>
          <w:rFonts w:hint="eastAsia"/>
        </w:rPr>
        <w:t xml:space="preserve">vendor/sprd/platform/packages/services/Telephony/src/com/android/phone/ExtendedNetworkSettings.java </w:t>
      </w:r>
      <w:r>
        <w:rPr>
          <w:rFonts w:hint="eastAsia"/>
        </w:rPr>
        <w:t>修改此文件</w:t>
      </w:r>
      <w:r>
        <w:rPr>
          <w:rFonts w:hint="eastAsia"/>
        </w:rPr>
        <w:t xml:space="preserve">  </w:t>
      </w:r>
      <w:r>
        <w:rPr>
          <w:rFonts w:hint="eastAsia"/>
        </w:rPr>
        <w:t>去除网络类型选择项</w:t>
      </w:r>
      <w:r w:rsidR="004E47C6">
        <w:rPr>
          <w:rFonts w:hint="eastAsia"/>
        </w:rPr>
        <w:t>。</w:t>
      </w:r>
    </w:p>
    <w:p w14:paraId="7C452573" w14:textId="77777777" w:rsidR="009B5F65" w:rsidRDefault="009B5F65" w:rsidP="009B5F65">
      <w:pPr>
        <w:pStyle w:val="12"/>
      </w:pPr>
      <w:r>
        <w:br w:type="page"/>
      </w:r>
      <w:r w:rsidRPr="009B5F65">
        <w:rPr>
          <w:highlight w:val="yellow"/>
        </w:rPr>
        <w:t>43.</w:t>
      </w:r>
      <w:r w:rsidRPr="009B5F65">
        <w:rPr>
          <w:rFonts w:hint="eastAsia"/>
          <w:highlight w:val="yellow"/>
        </w:rPr>
        <w:t xml:space="preserve"> mtk</w:t>
      </w:r>
      <w:r w:rsidRPr="009B5F65">
        <w:rPr>
          <w:rFonts w:hint="eastAsia"/>
          <w:highlight w:val="yellow"/>
        </w:rPr>
        <w:t>做差分包</w:t>
      </w:r>
    </w:p>
    <w:p w14:paraId="03BAA830" w14:textId="77777777" w:rsidR="009B5F65" w:rsidRDefault="009B5F65" w:rsidP="009B5F65"/>
    <w:p w14:paraId="2AD2F335" w14:textId="77777777" w:rsidR="009B5F65" w:rsidRDefault="009B5F65" w:rsidP="009B5F65">
      <w:r w:rsidRPr="00C83477">
        <w:rPr>
          <w:rFonts w:hint="eastAsia"/>
          <w:b/>
          <w:bCs/>
        </w:rPr>
        <w:t>①</w:t>
      </w:r>
      <w:r>
        <w:rPr>
          <w:rFonts w:hint="eastAsia"/>
        </w:rPr>
        <w:t>编译软件</w:t>
      </w:r>
      <w:r>
        <w:rPr>
          <w:rFonts w:hint="eastAsia"/>
        </w:rPr>
        <w:t>,</w:t>
      </w:r>
      <w:r>
        <w:rPr>
          <w:rFonts w:hint="eastAsia"/>
        </w:rPr>
        <w:t>再编</w:t>
      </w:r>
      <w:r>
        <w:rPr>
          <w:rFonts w:hint="eastAsia"/>
        </w:rPr>
        <w:t>ota</w:t>
      </w:r>
      <w:r>
        <w:rPr>
          <w:rFonts w:hint="eastAsia"/>
        </w:rPr>
        <w:t>；</w:t>
      </w:r>
      <w:r>
        <w:rPr>
          <w:rFonts w:hint="eastAsia"/>
        </w:rPr>
        <w:t xml:space="preserve"> make otapackage</w:t>
      </w:r>
    </w:p>
    <w:p w14:paraId="79C913D0" w14:textId="77777777" w:rsidR="00C83477" w:rsidRPr="00C83477" w:rsidRDefault="00C83477" w:rsidP="00C83477">
      <w:pPr>
        <w:ind w:firstLineChars="100" w:firstLine="201"/>
        <w:rPr>
          <w:sz w:val="20"/>
          <w:szCs w:val="22"/>
        </w:rPr>
      </w:pPr>
      <w:r w:rsidRPr="00C83477">
        <w:rPr>
          <w:rFonts w:hint="eastAsia"/>
          <w:b/>
          <w:bCs/>
          <w:sz w:val="20"/>
          <w:szCs w:val="22"/>
        </w:rPr>
        <w:t>补充：</w:t>
      </w:r>
      <w:r w:rsidRPr="00C83477">
        <w:rPr>
          <w:rFonts w:hint="eastAsia"/>
          <w:sz w:val="20"/>
          <w:szCs w:val="22"/>
        </w:rPr>
        <w:t>如果编译过</w:t>
      </w:r>
      <w:r w:rsidRPr="00C83477">
        <w:rPr>
          <w:rFonts w:hint="eastAsia"/>
          <w:sz w:val="20"/>
          <w:szCs w:val="22"/>
        </w:rPr>
        <w:t>otapackage</w:t>
      </w:r>
      <w:r w:rsidRPr="00C83477">
        <w:rPr>
          <w:rFonts w:hint="eastAsia"/>
          <w:sz w:val="20"/>
          <w:szCs w:val="22"/>
        </w:rPr>
        <w:t>制作环境，则同</w:t>
      </w:r>
      <w:r w:rsidRPr="00C83477">
        <w:rPr>
          <w:rFonts w:hint="eastAsia"/>
          <w:sz w:val="20"/>
          <w:szCs w:val="22"/>
        </w:rPr>
        <w:t>Android</w:t>
      </w:r>
      <w:r w:rsidRPr="00C83477">
        <w:rPr>
          <w:rFonts w:hint="eastAsia"/>
          <w:sz w:val="20"/>
          <w:szCs w:val="22"/>
        </w:rPr>
        <w:t>版本的编译环境可以通用</w:t>
      </w:r>
    </w:p>
    <w:p w14:paraId="320A116B" w14:textId="77777777" w:rsidR="009B5F65" w:rsidRDefault="009B5F65" w:rsidP="009B5F65">
      <w:r w:rsidRPr="00C83477">
        <w:rPr>
          <w:rFonts w:hint="eastAsia"/>
          <w:b/>
          <w:bCs/>
        </w:rPr>
        <w:t>②</w:t>
      </w:r>
      <w:r>
        <w:rPr>
          <w:rFonts w:hint="eastAsia"/>
        </w:rPr>
        <w:t>拷贝两个版本</w:t>
      </w:r>
      <w:r>
        <w:rPr>
          <w:rFonts w:hint="eastAsia"/>
        </w:rPr>
        <w:t>target</w:t>
      </w:r>
      <w:r>
        <w:rPr>
          <w:rFonts w:hint="eastAsia"/>
        </w:rPr>
        <w:t>包到项目根目录</w:t>
      </w:r>
    </w:p>
    <w:p w14:paraId="474AFD47" w14:textId="77777777" w:rsidR="009B5F65" w:rsidRDefault="009B5F65" w:rsidP="009B5F65">
      <w:r w:rsidRPr="00C83477">
        <w:rPr>
          <w:rFonts w:hint="eastAsia"/>
          <w:b/>
          <w:bCs/>
        </w:rPr>
        <w:t>③</w:t>
      </w:r>
      <w:r>
        <w:rPr>
          <w:rFonts w:hint="eastAsia"/>
        </w:rPr>
        <w:t>&lt;</w:t>
      </w:r>
      <w:r>
        <w:rPr>
          <w:rFonts w:hint="eastAsia"/>
        </w:rPr>
        <w:t>编译命令</w:t>
      </w:r>
      <w:r>
        <w:t xml:space="preserve">&gt;  </w:t>
      </w:r>
      <w:r>
        <w:rPr>
          <w:rFonts w:hint="eastAsia"/>
        </w:rPr>
        <w:t>&lt;</w:t>
      </w:r>
      <w:r>
        <w:t>target</w:t>
      </w:r>
      <w:r>
        <w:rPr>
          <w:rFonts w:hint="eastAsia"/>
        </w:rPr>
        <w:t>版本一</w:t>
      </w:r>
      <w:r>
        <w:rPr>
          <w:rFonts w:hint="eastAsia"/>
        </w:rPr>
        <w:t>.</w:t>
      </w:r>
      <w:r>
        <w:t>zip&gt;  &lt;target</w:t>
      </w:r>
      <w:r>
        <w:rPr>
          <w:rFonts w:hint="eastAsia"/>
        </w:rPr>
        <w:t>版本二</w:t>
      </w:r>
      <w:r>
        <w:rPr>
          <w:rFonts w:hint="eastAsia"/>
        </w:rPr>
        <w:t>.</w:t>
      </w:r>
      <w:r>
        <w:t>zip&gt;  &lt;</w:t>
      </w:r>
      <w:r>
        <w:rPr>
          <w:rFonts w:hint="eastAsia"/>
        </w:rPr>
        <w:t>升级包</w:t>
      </w:r>
      <w:r>
        <w:rPr>
          <w:rFonts w:hint="eastAsia"/>
        </w:rPr>
        <w:t>.</w:t>
      </w:r>
      <w:r>
        <w:t>zip&gt;</w:t>
      </w:r>
    </w:p>
    <w:p w14:paraId="22E36A9B" w14:textId="77777777" w:rsidR="00C83477" w:rsidRDefault="00C83477" w:rsidP="009B5F65"/>
    <w:p w14:paraId="097D7FAC" w14:textId="77777777" w:rsidR="009B5F65" w:rsidRDefault="009B5F65" w:rsidP="009B5F65">
      <w:pPr>
        <w:rPr>
          <w:sz w:val="20"/>
          <w:szCs w:val="22"/>
        </w:rPr>
      </w:pPr>
      <w:r w:rsidRPr="00C83477">
        <w:rPr>
          <w:rFonts w:hint="eastAsia"/>
          <w:b/>
          <w:bCs/>
          <w:sz w:val="20"/>
          <w:szCs w:val="22"/>
        </w:rPr>
        <w:t>例如：</w:t>
      </w:r>
      <w:r>
        <w:t>./build/tools/releasetools/ota_from_target_files  -s ./device/mediatek/build/releasetools/mt_ota_from_target_files  --block -k ./device/mediatek/common/security/mt6580/releasekey -i</w:t>
      </w:r>
      <w:r w:rsidRPr="009B5F65">
        <w:rPr>
          <w:sz w:val="20"/>
          <w:szCs w:val="22"/>
        </w:rPr>
        <w:t xml:space="preserve"> V3760AN_SYM_BD_BR1_06_TARGET.zip  V3760AN_SYM_BD_BR1_07_TARGET.zip  V3760-update6_7.zip</w:t>
      </w:r>
    </w:p>
    <w:p w14:paraId="2E97A847" w14:textId="77777777" w:rsidR="009B5F65" w:rsidRPr="00C83477" w:rsidRDefault="009B5F65" w:rsidP="009B5F65">
      <w:pPr>
        <w:rPr>
          <w:b/>
          <w:bCs/>
          <w:sz w:val="20"/>
          <w:szCs w:val="22"/>
        </w:rPr>
      </w:pPr>
      <w:r w:rsidRPr="00C83477">
        <w:rPr>
          <w:rFonts w:hint="eastAsia"/>
          <w:b/>
          <w:bCs/>
          <w:sz w:val="20"/>
          <w:szCs w:val="22"/>
        </w:rPr>
        <w:t>编译命令可以在项目的</w:t>
      </w:r>
      <w:r w:rsidRPr="00C83477">
        <w:rPr>
          <w:rFonts w:hint="eastAsia"/>
          <w:b/>
          <w:bCs/>
          <w:sz w:val="20"/>
          <w:szCs w:val="22"/>
        </w:rPr>
        <w:t>ota</w:t>
      </w:r>
      <w:r w:rsidRPr="00C83477">
        <w:rPr>
          <w:rFonts w:hint="eastAsia"/>
          <w:b/>
          <w:bCs/>
          <w:sz w:val="20"/>
          <w:szCs w:val="22"/>
        </w:rPr>
        <w:t>制作界面取：</w:t>
      </w:r>
    </w:p>
    <w:p w14:paraId="0B1F6784" w14:textId="3B6F6EC1" w:rsidR="009B5F65" w:rsidRDefault="00795557" w:rsidP="009B5F65">
      <w:pPr>
        <w:rPr>
          <w:noProof/>
        </w:rPr>
      </w:pPr>
      <w:r w:rsidRPr="00EF0ABB">
        <w:rPr>
          <w:noProof/>
        </w:rPr>
        <w:drawing>
          <wp:inline distT="0" distB="0" distL="0" distR="0" wp14:anchorId="14321BB8" wp14:editId="467CC3C6">
            <wp:extent cx="6648450" cy="22098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FC0A5" w14:textId="3903DE93" w:rsidR="00551815" w:rsidRDefault="00551815" w:rsidP="00551815">
      <w:pPr>
        <w:pStyle w:val="12"/>
        <w:rPr>
          <w:noProof/>
        </w:rPr>
      </w:pPr>
      <w:r w:rsidRPr="00551815">
        <w:rPr>
          <w:rFonts w:hint="eastAsia"/>
          <w:noProof/>
          <w:highlight w:val="yellow"/>
        </w:rPr>
        <w:t>4</w:t>
      </w:r>
      <w:r w:rsidRPr="00551815">
        <w:rPr>
          <w:noProof/>
          <w:highlight w:val="yellow"/>
        </w:rPr>
        <w:t>4.</w:t>
      </w:r>
      <w:r w:rsidRPr="00551815">
        <w:rPr>
          <w:rFonts w:hint="eastAsia"/>
          <w:noProof/>
          <w:highlight w:val="yellow"/>
        </w:rPr>
        <w:t>公司常用地址</w:t>
      </w:r>
    </w:p>
    <w:p w14:paraId="33385141" w14:textId="1291EF7A" w:rsidR="00551815" w:rsidRPr="00551815" w:rsidRDefault="00551815" w:rsidP="00551815">
      <w:r>
        <w:object w:dxaOrig="1532" w:dyaOrig="1111" w14:anchorId="0D6F2B1E">
          <v:shape id="_x0000_i1026" type="#_x0000_t75" style="width:76.5pt;height:55.5pt" o:ole="">
            <v:imagedata r:id="rId58" o:title=""/>
          </v:shape>
          <o:OLEObject Type="Embed" ProgID="Package" ShapeID="_x0000_i1026" DrawAspect="Icon" ObjectID="_1647242568" r:id="rId59"/>
        </w:object>
      </w:r>
    </w:p>
    <w:sectPr w:rsidR="00551815" w:rsidRPr="00551815">
      <w:headerReference w:type="default" r:id="rId60"/>
      <w:footerReference w:type="default" r:id="rId61"/>
      <w:pgSz w:w="11906" w:h="16838"/>
      <w:pgMar w:top="720" w:right="720" w:bottom="720" w:left="72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AA60D7" w14:textId="77777777" w:rsidR="0064756E" w:rsidRDefault="0064756E">
      <w:r>
        <w:separator/>
      </w:r>
    </w:p>
  </w:endnote>
  <w:endnote w:type="continuationSeparator" w:id="0">
    <w:p w14:paraId="2623CBF9" w14:textId="77777777" w:rsidR="0064756E" w:rsidRDefault="006475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1" w:subsetted="1" w:fontKey="{EE542EDB-D728-4CAA-80A8-9B5A1E6C7D0B}"/>
    <w:embedBold r:id="rId2" w:subsetted="1" w:fontKey="{36925594-F835-4544-92EA-2C9D07C0B4E7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Bold r:id="rId3" w:subsetted="1" w:fontKey="{8955AAE6-3C6C-4656-8F3B-5F2EB0809913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  <w:embedRegular r:id="rId4" w:fontKey="{AF7D6CC8-684D-4AD9-A802-712EEFE4B68E}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Bold r:id="rId5" w:subsetted="1" w:fontKey="{3D4CF50E-818C-4650-BF56-CA91263773DF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6" w:subsetted="1" w:fontKey="{115F6F08-0A81-424E-9313-8A2D7CEC246B}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  <w:embedBold r:id="rId7" w:subsetted="1" w:fontKey="{AA75031B-C3F4-47ED-BFC4-DD20569734BF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873A1B" w14:textId="77777777" w:rsidR="005B07F4" w:rsidRDefault="005B07F4">
    <w:pPr>
      <w:pStyle w:val="a4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lang w:val="zh-CN"/>
      </w:rPr>
      <w:t>2</w:t>
    </w:r>
    <w:r>
      <w:rPr>
        <w:b/>
        <w:bCs/>
        <w:sz w:val="24"/>
        <w:szCs w:val="24"/>
      </w:rPr>
      <w:fldChar w:fldCharType="end"/>
    </w:r>
  </w:p>
  <w:p w14:paraId="61CCFDCA" w14:textId="77777777" w:rsidR="005B07F4" w:rsidRDefault="005B07F4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DE7CFB" w14:textId="77777777" w:rsidR="0064756E" w:rsidRDefault="0064756E">
      <w:r>
        <w:separator/>
      </w:r>
    </w:p>
  </w:footnote>
  <w:footnote w:type="continuationSeparator" w:id="0">
    <w:p w14:paraId="3E64B68A" w14:textId="77777777" w:rsidR="0064756E" w:rsidRDefault="006475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AADE3" w14:textId="77777777" w:rsidR="005B07F4" w:rsidRDefault="005B07F4"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ascii="幼圆" w:eastAsia="幼圆" w:hint="eastAsia"/>
        <w:b/>
        <w:bCs/>
        <w:color w:val="00B050"/>
        <w:sz w:val="48"/>
        <w:szCs w:val="48"/>
      </w:rPr>
      <w:t>笔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881EE8"/>
    <w:multiLevelType w:val="multilevel"/>
    <w:tmpl w:val="1D881EE8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6D4B31"/>
    <w:multiLevelType w:val="hybridMultilevel"/>
    <w:tmpl w:val="CCAA468C"/>
    <w:lvl w:ilvl="0" w:tplc="41A0122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A22B6A"/>
    <w:multiLevelType w:val="hybridMultilevel"/>
    <w:tmpl w:val="340044CA"/>
    <w:lvl w:ilvl="0" w:tplc="FC1A186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D89D7CA"/>
    <w:multiLevelType w:val="singleLevel"/>
    <w:tmpl w:val="5D89D7CA"/>
    <w:lvl w:ilvl="0">
      <w:start w:val="28"/>
      <w:numFmt w:val="decimal"/>
      <w:suff w:val="nothing"/>
      <w:lvlText w:val="%1."/>
      <w:lvlJc w:val="left"/>
    </w:lvl>
  </w:abstractNum>
  <w:abstractNum w:abstractNumId="4" w15:restartNumberingAfterBreak="0">
    <w:nsid w:val="5EC32188"/>
    <w:multiLevelType w:val="hybridMultilevel"/>
    <w:tmpl w:val="AC00176A"/>
    <w:lvl w:ilvl="0" w:tplc="331C319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15A0973"/>
    <w:multiLevelType w:val="multilevel"/>
    <w:tmpl w:val="615A0973"/>
    <w:lvl w:ilvl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FC5527"/>
    <w:multiLevelType w:val="multilevel"/>
    <w:tmpl w:val="77FC5527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8E408BC"/>
    <w:multiLevelType w:val="hybridMultilevel"/>
    <w:tmpl w:val="002CFD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65225C0A">
      <w:numFmt w:val="bullet"/>
      <w:lvlText w:val=""/>
      <w:lvlJc w:val="left"/>
      <w:pPr>
        <w:ind w:left="840" w:hanging="420"/>
      </w:pPr>
      <w:rPr>
        <w:rFonts w:ascii="等线" w:eastAsia="等线" w:hAnsi="等线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4"/>
  </w:num>
  <w:num w:numId="6">
    <w:abstractNumId w:val="2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TrueType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noPunctuationKerning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5FFB"/>
    <w:rsid w:val="0000504F"/>
    <w:rsid w:val="00005E7B"/>
    <w:rsid w:val="00011C89"/>
    <w:rsid w:val="000210D6"/>
    <w:rsid w:val="00030481"/>
    <w:rsid w:val="00056C5C"/>
    <w:rsid w:val="000746C6"/>
    <w:rsid w:val="00081200"/>
    <w:rsid w:val="00096729"/>
    <w:rsid w:val="000A4FA6"/>
    <w:rsid w:val="000A52B1"/>
    <w:rsid w:val="000B2DF2"/>
    <w:rsid w:val="000B3A2C"/>
    <w:rsid w:val="000C002D"/>
    <w:rsid w:val="000C7D37"/>
    <w:rsid w:val="000D7BB7"/>
    <w:rsid w:val="000E4617"/>
    <w:rsid w:val="000E510C"/>
    <w:rsid w:val="000E5B53"/>
    <w:rsid w:val="000F5C83"/>
    <w:rsid w:val="00111E9B"/>
    <w:rsid w:val="001210CD"/>
    <w:rsid w:val="0013537D"/>
    <w:rsid w:val="00143F18"/>
    <w:rsid w:val="00154580"/>
    <w:rsid w:val="00154CAD"/>
    <w:rsid w:val="0016576C"/>
    <w:rsid w:val="00166ED9"/>
    <w:rsid w:val="0017365C"/>
    <w:rsid w:val="00174165"/>
    <w:rsid w:val="00176F08"/>
    <w:rsid w:val="00177546"/>
    <w:rsid w:val="00182B7A"/>
    <w:rsid w:val="00192BB2"/>
    <w:rsid w:val="0019425F"/>
    <w:rsid w:val="002057CE"/>
    <w:rsid w:val="002155A5"/>
    <w:rsid w:val="00217AA1"/>
    <w:rsid w:val="00221CCF"/>
    <w:rsid w:val="00230578"/>
    <w:rsid w:val="00234444"/>
    <w:rsid w:val="002478E5"/>
    <w:rsid w:val="00261986"/>
    <w:rsid w:val="00267232"/>
    <w:rsid w:val="0026792E"/>
    <w:rsid w:val="00275C12"/>
    <w:rsid w:val="00283297"/>
    <w:rsid w:val="0029273F"/>
    <w:rsid w:val="002973E3"/>
    <w:rsid w:val="002B2F88"/>
    <w:rsid w:val="002B4C00"/>
    <w:rsid w:val="002B4C3C"/>
    <w:rsid w:val="002B6F8C"/>
    <w:rsid w:val="002C12AC"/>
    <w:rsid w:val="002C323C"/>
    <w:rsid w:val="00312D74"/>
    <w:rsid w:val="00315A3D"/>
    <w:rsid w:val="00316CE3"/>
    <w:rsid w:val="0032361C"/>
    <w:rsid w:val="0032399A"/>
    <w:rsid w:val="00337D38"/>
    <w:rsid w:val="00343E42"/>
    <w:rsid w:val="00360315"/>
    <w:rsid w:val="00381264"/>
    <w:rsid w:val="00383CA6"/>
    <w:rsid w:val="0039103E"/>
    <w:rsid w:val="003B0545"/>
    <w:rsid w:val="003B22B7"/>
    <w:rsid w:val="003C39D0"/>
    <w:rsid w:val="003C4A14"/>
    <w:rsid w:val="00401E84"/>
    <w:rsid w:val="004110C3"/>
    <w:rsid w:val="00415A18"/>
    <w:rsid w:val="00455FFB"/>
    <w:rsid w:val="00463903"/>
    <w:rsid w:val="004651BE"/>
    <w:rsid w:val="004845B9"/>
    <w:rsid w:val="00484D64"/>
    <w:rsid w:val="00486F1D"/>
    <w:rsid w:val="004B5657"/>
    <w:rsid w:val="004B61ED"/>
    <w:rsid w:val="004B697B"/>
    <w:rsid w:val="004E3618"/>
    <w:rsid w:val="004E452A"/>
    <w:rsid w:val="004E47C6"/>
    <w:rsid w:val="004E718A"/>
    <w:rsid w:val="004F2D19"/>
    <w:rsid w:val="005031E5"/>
    <w:rsid w:val="0050323F"/>
    <w:rsid w:val="005119B4"/>
    <w:rsid w:val="00520632"/>
    <w:rsid w:val="005214F7"/>
    <w:rsid w:val="00523958"/>
    <w:rsid w:val="00524390"/>
    <w:rsid w:val="0052531A"/>
    <w:rsid w:val="005312A9"/>
    <w:rsid w:val="00537E66"/>
    <w:rsid w:val="00551815"/>
    <w:rsid w:val="00554E7D"/>
    <w:rsid w:val="00560E59"/>
    <w:rsid w:val="00575399"/>
    <w:rsid w:val="005817CA"/>
    <w:rsid w:val="00593B27"/>
    <w:rsid w:val="005949DB"/>
    <w:rsid w:val="005A6499"/>
    <w:rsid w:val="005B07F4"/>
    <w:rsid w:val="005B10FD"/>
    <w:rsid w:val="005B7B71"/>
    <w:rsid w:val="005C1097"/>
    <w:rsid w:val="005D6C72"/>
    <w:rsid w:val="005D7FBB"/>
    <w:rsid w:val="005F4622"/>
    <w:rsid w:val="005F584F"/>
    <w:rsid w:val="006021E4"/>
    <w:rsid w:val="00620CAF"/>
    <w:rsid w:val="006372CB"/>
    <w:rsid w:val="00640B6A"/>
    <w:rsid w:val="00643043"/>
    <w:rsid w:val="0064756E"/>
    <w:rsid w:val="00675292"/>
    <w:rsid w:val="00687FC7"/>
    <w:rsid w:val="006944F2"/>
    <w:rsid w:val="006968EE"/>
    <w:rsid w:val="006A296C"/>
    <w:rsid w:val="006A6235"/>
    <w:rsid w:val="006B7E11"/>
    <w:rsid w:val="006D243C"/>
    <w:rsid w:val="006D6961"/>
    <w:rsid w:val="00710926"/>
    <w:rsid w:val="00731933"/>
    <w:rsid w:val="007421B6"/>
    <w:rsid w:val="00757BA5"/>
    <w:rsid w:val="00775B6F"/>
    <w:rsid w:val="00795557"/>
    <w:rsid w:val="007C77EB"/>
    <w:rsid w:val="007D74D6"/>
    <w:rsid w:val="008131D7"/>
    <w:rsid w:val="00813218"/>
    <w:rsid w:val="008211E9"/>
    <w:rsid w:val="00826AAE"/>
    <w:rsid w:val="00841EF7"/>
    <w:rsid w:val="00847A31"/>
    <w:rsid w:val="0085436A"/>
    <w:rsid w:val="00857C36"/>
    <w:rsid w:val="008619EA"/>
    <w:rsid w:val="00865C74"/>
    <w:rsid w:val="00876D46"/>
    <w:rsid w:val="008804BE"/>
    <w:rsid w:val="008A216E"/>
    <w:rsid w:val="008A59CB"/>
    <w:rsid w:val="008B0E9B"/>
    <w:rsid w:val="008B75DB"/>
    <w:rsid w:val="008C04A0"/>
    <w:rsid w:val="008E3102"/>
    <w:rsid w:val="008E32A3"/>
    <w:rsid w:val="008F3B6C"/>
    <w:rsid w:val="009048AB"/>
    <w:rsid w:val="00927032"/>
    <w:rsid w:val="00933ECD"/>
    <w:rsid w:val="00941EAF"/>
    <w:rsid w:val="009651D9"/>
    <w:rsid w:val="009800A4"/>
    <w:rsid w:val="009825D5"/>
    <w:rsid w:val="00985F97"/>
    <w:rsid w:val="00987052"/>
    <w:rsid w:val="009967A3"/>
    <w:rsid w:val="009A4FA4"/>
    <w:rsid w:val="009B2295"/>
    <w:rsid w:val="009B5F65"/>
    <w:rsid w:val="009C1664"/>
    <w:rsid w:val="009D61DE"/>
    <w:rsid w:val="009F0D35"/>
    <w:rsid w:val="009F4DBD"/>
    <w:rsid w:val="00A31F5C"/>
    <w:rsid w:val="00A32D23"/>
    <w:rsid w:val="00A57ED7"/>
    <w:rsid w:val="00A70EC1"/>
    <w:rsid w:val="00A71EFA"/>
    <w:rsid w:val="00A77042"/>
    <w:rsid w:val="00A86807"/>
    <w:rsid w:val="00A9424D"/>
    <w:rsid w:val="00A9535B"/>
    <w:rsid w:val="00A96E82"/>
    <w:rsid w:val="00AC1469"/>
    <w:rsid w:val="00AD19A6"/>
    <w:rsid w:val="00AE06C1"/>
    <w:rsid w:val="00AF4BAC"/>
    <w:rsid w:val="00B10647"/>
    <w:rsid w:val="00B146B4"/>
    <w:rsid w:val="00B147C4"/>
    <w:rsid w:val="00B22763"/>
    <w:rsid w:val="00B2492E"/>
    <w:rsid w:val="00B325F3"/>
    <w:rsid w:val="00B332DB"/>
    <w:rsid w:val="00B34581"/>
    <w:rsid w:val="00B42BF0"/>
    <w:rsid w:val="00B45BE2"/>
    <w:rsid w:val="00B46EBF"/>
    <w:rsid w:val="00B91EDF"/>
    <w:rsid w:val="00B92913"/>
    <w:rsid w:val="00BB1A5B"/>
    <w:rsid w:val="00BB60F4"/>
    <w:rsid w:val="00BC4E12"/>
    <w:rsid w:val="00BD52BF"/>
    <w:rsid w:val="00BD6D10"/>
    <w:rsid w:val="00C0048A"/>
    <w:rsid w:val="00C033CF"/>
    <w:rsid w:val="00C06D51"/>
    <w:rsid w:val="00C10FF0"/>
    <w:rsid w:val="00C22CB8"/>
    <w:rsid w:val="00C26C8D"/>
    <w:rsid w:val="00C44D1B"/>
    <w:rsid w:val="00C50219"/>
    <w:rsid w:val="00C5178D"/>
    <w:rsid w:val="00C56BC8"/>
    <w:rsid w:val="00C62961"/>
    <w:rsid w:val="00C83477"/>
    <w:rsid w:val="00C868EA"/>
    <w:rsid w:val="00C87FA6"/>
    <w:rsid w:val="00C91AC1"/>
    <w:rsid w:val="00CA49B9"/>
    <w:rsid w:val="00CB2B56"/>
    <w:rsid w:val="00CD1969"/>
    <w:rsid w:val="00CE2606"/>
    <w:rsid w:val="00CE429D"/>
    <w:rsid w:val="00CF13A3"/>
    <w:rsid w:val="00D04E14"/>
    <w:rsid w:val="00D20601"/>
    <w:rsid w:val="00D3142E"/>
    <w:rsid w:val="00D31831"/>
    <w:rsid w:val="00D34BBC"/>
    <w:rsid w:val="00D366A7"/>
    <w:rsid w:val="00D40F6F"/>
    <w:rsid w:val="00D50928"/>
    <w:rsid w:val="00D63723"/>
    <w:rsid w:val="00D67B91"/>
    <w:rsid w:val="00D811EA"/>
    <w:rsid w:val="00D85EBC"/>
    <w:rsid w:val="00D9235B"/>
    <w:rsid w:val="00D94F56"/>
    <w:rsid w:val="00DC2F0A"/>
    <w:rsid w:val="00DD342C"/>
    <w:rsid w:val="00DE76B8"/>
    <w:rsid w:val="00DF0883"/>
    <w:rsid w:val="00DF4A1C"/>
    <w:rsid w:val="00E2538E"/>
    <w:rsid w:val="00E4546F"/>
    <w:rsid w:val="00E539DC"/>
    <w:rsid w:val="00E56726"/>
    <w:rsid w:val="00E60244"/>
    <w:rsid w:val="00E67E86"/>
    <w:rsid w:val="00E74C83"/>
    <w:rsid w:val="00E870F0"/>
    <w:rsid w:val="00EA6AD5"/>
    <w:rsid w:val="00EA7B5C"/>
    <w:rsid w:val="00ED3F5F"/>
    <w:rsid w:val="00EE4908"/>
    <w:rsid w:val="00F00485"/>
    <w:rsid w:val="00F035D8"/>
    <w:rsid w:val="00F03D82"/>
    <w:rsid w:val="00F04FF0"/>
    <w:rsid w:val="00F11A4A"/>
    <w:rsid w:val="00F170A1"/>
    <w:rsid w:val="00F3413F"/>
    <w:rsid w:val="00F3461D"/>
    <w:rsid w:val="00F369A7"/>
    <w:rsid w:val="00F551ED"/>
    <w:rsid w:val="00F65198"/>
    <w:rsid w:val="00F66141"/>
    <w:rsid w:val="00F86ACB"/>
    <w:rsid w:val="00F907F3"/>
    <w:rsid w:val="00F96FB4"/>
    <w:rsid w:val="00FB6DD4"/>
    <w:rsid w:val="00FD28E5"/>
    <w:rsid w:val="00FE212B"/>
    <w:rsid w:val="00FE5995"/>
    <w:rsid w:val="00FF7BBC"/>
    <w:rsid w:val="06162787"/>
    <w:rsid w:val="16092482"/>
    <w:rsid w:val="19A06EF4"/>
    <w:rsid w:val="1B501B9B"/>
    <w:rsid w:val="30900C78"/>
    <w:rsid w:val="35526D26"/>
    <w:rsid w:val="35813349"/>
    <w:rsid w:val="60D944ED"/>
    <w:rsid w:val="79E55585"/>
    <w:rsid w:val="7A8F0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93437A"/>
  <w14:defaultImageDpi w14:val="32767"/>
  <w15:chartTrackingRefBased/>
  <w15:docId w15:val="{16D3ACF4-4014-4E50-BAC1-56C27DC82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semiHidden/>
    <w:unhideWhenUsed/>
    <w:qFormat/>
    <w:rsid w:val="00005E7B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脚 字符"/>
    <w:link w:val="a4"/>
    <w:uiPriority w:val="99"/>
    <w:rPr>
      <w:kern w:val="2"/>
      <w:sz w:val="18"/>
      <w:szCs w:val="18"/>
    </w:rPr>
  </w:style>
  <w:style w:type="character" w:customStyle="1" w:styleId="11">
    <w:name w:val="自标题1 字符"/>
    <w:link w:val="12"/>
    <w:rPr>
      <w:b/>
      <w:bCs/>
      <w:kern w:val="44"/>
      <w:sz w:val="28"/>
      <w:szCs w:val="28"/>
    </w:rPr>
  </w:style>
  <w:style w:type="character" w:styleId="a5">
    <w:name w:val="FollowedHyperlink"/>
    <w:rPr>
      <w:color w:val="954F72"/>
      <w:u w:val="single"/>
    </w:rPr>
  </w:style>
  <w:style w:type="character" w:customStyle="1" w:styleId="a6">
    <w:name w:val="条目样式 字符"/>
    <w:basedOn w:val="11"/>
    <w:link w:val="a7"/>
    <w:rPr>
      <w:b/>
      <w:bCs/>
      <w:kern w:val="44"/>
      <w:sz w:val="28"/>
      <w:szCs w:val="28"/>
    </w:rPr>
  </w:style>
  <w:style w:type="character" w:customStyle="1" w:styleId="a8">
    <w:name w:val="页眉 字符"/>
    <w:link w:val="a9"/>
    <w:rPr>
      <w:kern w:val="2"/>
      <w:sz w:val="18"/>
      <w:szCs w:val="18"/>
    </w:rPr>
  </w:style>
  <w:style w:type="character" w:customStyle="1" w:styleId="aa">
    <w:name w:val="批注框文本 字符"/>
    <w:link w:val="ab"/>
    <w:rPr>
      <w:kern w:val="2"/>
      <w:sz w:val="18"/>
      <w:szCs w:val="18"/>
    </w:rPr>
  </w:style>
  <w:style w:type="character" w:customStyle="1" w:styleId="10">
    <w:name w:val="标题 1 字符"/>
    <w:link w:val="1"/>
    <w:rPr>
      <w:b/>
      <w:bCs/>
      <w:kern w:val="44"/>
      <w:sz w:val="44"/>
      <w:szCs w:val="44"/>
    </w:rPr>
  </w:style>
  <w:style w:type="character" w:styleId="ac">
    <w:name w:val="Hyperlink"/>
    <w:rPr>
      <w:color w:val="0563C1"/>
      <w:u w:val="single"/>
    </w:rPr>
  </w:style>
  <w:style w:type="character" w:customStyle="1" w:styleId="ad">
    <w:name w:val="标题 字符"/>
    <w:link w:val="ae"/>
    <w:rPr>
      <w:rFonts w:ascii="等线 Light" w:hAnsi="等线 Light" w:cs="Times New Roman"/>
      <w:b/>
      <w:bCs/>
      <w:kern w:val="2"/>
      <w:sz w:val="32"/>
      <w:szCs w:val="32"/>
    </w:rPr>
  </w:style>
  <w:style w:type="character" w:styleId="af">
    <w:name w:val="Unresolved Mention"/>
    <w:uiPriority w:val="99"/>
    <w:unhideWhenUsed/>
    <w:rPr>
      <w:color w:val="605E5C"/>
      <w:shd w:val="clear" w:color="auto" w:fill="E1DFDD"/>
    </w:rPr>
  </w:style>
  <w:style w:type="paragraph" w:customStyle="1" w:styleId="12">
    <w:name w:val="自标题1"/>
    <w:basedOn w:val="1"/>
    <w:link w:val="11"/>
    <w:autoRedefine/>
    <w:qFormat/>
    <w:pPr>
      <w:spacing w:before="40" w:after="40" w:line="440" w:lineRule="exact"/>
      <w:jc w:val="left"/>
    </w:pPr>
    <w:rPr>
      <w:sz w:val="28"/>
      <w:szCs w:val="28"/>
    </w:rPr>
  </w:style>
  <w:style w:type="paragraph" w:styleId="ab">
    <w:name w:val="Balloon Text"/>
    <w:basedOn w:val="a"/>
    <w:link w:val="aa"/>
    <w:rPr>
      <w:sz w:val="18"/>
      <w:szCs w:val="18"/>
    </w:rPr>
  </w:style>
  <w:style w:type="paragraph" w:styleId="a9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7">
    <w:name w:val="条目样式"/>
    <w:basedOn w:val="12"/>
    <w:link w:val="a6"/>
    <w:qFormat/>
  </w:style>
  <w:style w:type="paragraph" w:styleId="af0">
    <w:name w:val="Normal (Web)"/>
    <w:basedOn w:val="a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e">
    <w:name w:val="Title"/>
    <w:basedOn w:val="a"/>
    <w:next w:val="a"/>
    <w:link w:val="ad"/>
    <w:qFormat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paragraph" w:styleId="a4">
    <w:name w:val="footer"/>
    <w:basedOn w:val="a"/>
    <w:link w:val="a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1">
    <w:name w:val="List Paragraph"/>
    <w:basedOn w:val="a"/>
    <w:uiPriority w:val="34"/>
    <w:qFormat/>
    <w:rsid w:val="00927032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apple-converted-space">
    <w:name w:val="apple-converted-space"/>
    <w:rsid w:val="000B2DF2"/>
  </w:style>
  <w:style w:type="character" w:customStyle="1" w:styleId="20">
    <w:name w:val="标题 2 字符"/>
    <w:link w:val="2"/>
    <w:semiHidden/>
    <w:rsid w:val="00005E7B"/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customStyle="1" w:styleId="21">
    <w:name w:val="自标题2"/>
    <w:basedOn w:val="2"/>
    <w:link w:val="22"/>
    <w:autoRedefine/>
    <w:qFormat/>
    <w:rsid w:val="00E4546F"/>
    <w:pPr>
      <w:spacing w:before="40" w:after="40" w:line="440" w:lineRule="exact"/>
      <w:jc w:val="left"/>
    </w:pPr>
    <w:rPr>
      <w:rFonts w:eastAsia="宋体"/>
      <w:bCs w:val="0"/>
      <w:color w:val="FF0000"/>
      <w:sz w:val="21"/>
    </w:rPr>
  </w:style>
  <w:style w:type="character" w:customStyle="1" w:styleId="22">
    <w:name w:val="自标题2 字符"/>
    <w:link w:val="21"/>
    <w:rsid w:val="00E4546F"/>
    <w:rPr>
      <w:rFonts w:ascii="等线 Light" w:eastAsia="等线 Light" w:hAnsi="等线 Light" w:cs="Times New Roman"/>
      <w:b/>
      <w:bCs w:val="0"/>
      <w:color w:val="FF0000"/>
      <w:kern w:val="2"/>
      <w:sz w:val="21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80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8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28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61443">
          <w:blockQuote w:val="1"/>
          <w:marLeft w:val="120"/>
          <w:marRight w:val="7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2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6855653">
                  <w:blockQuote w:val="1"/>
                  <w:marLeft w:val="120"/>
                  <w:marRight w:val="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8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400979">
                          <w:blockQuote w:val="1"/>
                          <w:marLeft w:val="120"/>
                          <w:marRight w:val="72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061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0785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164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60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9863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182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72021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29145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47121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4907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7736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7955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08929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96294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16610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55543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71371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8" w:space="3" w:color="B5C4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96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2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397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70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324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307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09509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813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21" Type="http://schemas.openxmlformats.org/officeDocument/2006/relationships/hyperlink" Target="https://blog.csdn.net/fsc_fantexi/article/details/90668122" TargetMode="External"/><Relationship Id="rId34" Type="http://schemas.openxmlformats.org/officeDocument/2006/relationships/image" Target="media/image20.png"/><Relationship Id="rId42" Type="http://schemas.openxmlformats.org/officeDocument/2006/relationships/hyperlink" Target="https://www.cnblogs.com/xieqing/p/6515888.html" TargetMode="External"/><Relationship Id="rId47" Type="http://schemas.openxmlformats.org/officeDocument/2006/relationships/hyperlink" Target="https://www.cnblogs.com/EasonJim/p/8440725.html" TargetMode="External"/><Relationship Id="rId50" Type="http://schemas.openxmlformats.org/officeDocument/2006/relationships/hyperlink" Target="https://blog.csdn.net/ak47007tiger/article/details/90699134" TargetMode="External"/><Relationship Id="rId55" Type="http://schemas.openxmlformats.org/officeDocument/2006/relationships/image" Target="media/image33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blog.csdn.net/weixin_34362875/article/details/91442507" TargetMode="External"/><Relationship Id="rId29" Type="http://schemas.openxmlformats.org/officeDocument/2006/relationships/image" Target="media/image15.png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package" Target="embeddings/Microsoft_Visio_Drawing.vsdx"/><Relationship Id="rId53" Type="http://schemas.openxmlformats.org/officeDocument/2006/relationships/image" Target="media/image31.png"/><Relationship Id="rId58" Type="http://schemas.openxmlformats.org/officeDocument/2006/relationships/image" Target="media/image35.emf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10.png"/><Relationship Id="rId14" Type="http://schemas.openxmlformats.org/officeDocument/2006/relationships/image" Target="media/image7.png"/><Relationship Id="rId22" Type="http://schemas.openxmlformats.org/officeDocument/2006/relationships/hyperlink" Target="https://blog.csdn.net/chenwenxin/article/details/44174563" TargetMode="External"/><Relationship Id="rId27" Type="http://schemas.openxmlformats.org/officeDocument/2006/relationships/hyperlink" Target="http://www.mamicode.com/info-detail-2162318.html" TargetMode="External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hyperlink" Target="https://github.com/Mrlove133481/AndroidMultiLanguage" TargetMode="External"/><Relationship Id="rId48" Type="http://schemas.openxmlformats.org/officeDocument/2006/relationships/hyperlink" Target="https://blog.csdn.net/hello5orld/article/details/51386218" TargetMode="External"/><Relationship Id="rId56" Type="http://schemas.openxmlformats.org/officeDocument/2006/relationships/hyperlink" Target="http://172.16.5.189/%23/c/118726/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hyperlink" Target="https://link.jianshu.com?t=https%3A%2F%2Fdeveloper.android.com%2Freference%2Fandroid%2Fcontent%2FIntent.html%3Fhl%3Dzh-cn" TargetMode="External"/><Relationship Id="rId59" Type="http://schemas.openxmlformats.org/officeDocument/2006/relationships/oleObject" Target="embeddings/oleObject1.bin"/><Relationship Id="rId20" Type="http://schemas.openxmlformats.org/officeDocument/2006/relationships/hyperlink" Target="https://www.jianshu.com/p/2e644c08646d" TargetMode="External"/><Relationship Id="rId41" Type="http://schemas.openxmlformats.org/officeDocument/2006/relationships/image" Target="media/image27.png"/><Relationship Id="rId54" Type="http://schemas.openxmlformats.org/officeDocument/2006/relationships/image" Target="media/image32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developer.android.com/reference/android/Manifest.permission.html" TargetMode="External"/><Relationship Id="rId23" Type="http://schemas.openxmlformats.org/officeDocument/2006/relationships/image" Target="media/image11.png"/><Relationship Id="rId28" Type="http://schemas.openxmlformats.org/officeDocument/2006/relationships/hyperlink" Target="https://blog.csdn.net/csdn_zyp2015/article/details/56277765" TargetMode="External"/><Relationship Id="rId36" Type="http://schemas.openxmlformats.org/officeDocument/2006/relationships/image" Target="media/image22.png"/><Relationship Id="rId49" Type="http://schemas.openxmlformats.org/officeDocument/2006/relationships/hyperlink" Target="https://help.github.com/en/github/using-git/changing-author-info" TargetMode="External"/><Relationship Id="rId57" Type="http://schemas.openxmlformats.org/officeDocument/2006/relationships/image" Target="media/image34.png"/><Relationship Id="rId10" Type="http://schemas.openxmlformats.org/officeDocument/2006/relationships/image" Target="media/image3.png"/><Relationship Id="rId31" Type="http://schemas.openxmlformats.org/officeDocument/2006/relationships/image" Target="media/image17.png"/><Relationship Id="rId44" Type="http://schemas.openxmlformats.org/officeDocument/2006/relationships/image" Target="media/image28.emf"/><Relationship Id="rId52" Type="http://schemas.openxmlformats.org/officeDocument/2006/relationships/image" Target="media/image30.png"/><Relationship Id="rId6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86B9AA-3CC4-496E-A2C9-1581BAC24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3</Pages>
  <Words>5153</Words>
  <Characters>29374</Characters>
  <Application>Microsoft Office Word</Application>
  <DocSecurity>0</DocSecurity>
  <PresentationFormat/>
  <Lines>244</Lines>
  <Paragraphs>68</Paragraphs>
  <Slides>0</Slides>
  <Notes>0</Notes>
  <HiddenSlides>0</HiddenSlides>
  <MMClips>0</MMClips>
  <ScaleCrop>false</ScaleCrop>
  <Manager/>
  <Company/>
  <LinksUpToDate>false</LinksUpToDate>
  <CharactersWithSpaces>34459</CharactersWithSpaces>
  <SharedDoc>false</SharedDoc>
  <HLinks>
    <vt:vector size="96" baseType="variant">
      <vt:variant>
        <vt:i4>786517</vt:i4>
      </vt:variant>
      <vt:variant>
        <vt:i4>48</vt:i4>
      </vt:variant>
      <vt:variant>
        <vt:i4>0</vt:i4>
      </vt:variant>
      <vt:variant>
        <vt:i4>5</vt:i4>
      </vt:variant>
      <vt:variant>
        <vt:lpwstr>http://172.16.5.189/%23/c/118726/</vt:lpwstr>
      </vt:variant>
      <vt:variant>
        <vt:lpwstr/>
      </vt:variant>
      <vt:variant>
        <vt:i4>6815794</vt:i4>
      </vt:variant>
      <vt:variant>
        <vt:i4>45</vt:i4>
      </vt:variant>
      <vt:variant>
        <vt:i4>0</vt:i4>
      </vt:variant>
      <vt:variant>
        <vt:i4>5</vt:i4>
      </vt:variant>
      <vt:variant>
        <vt:lpwstr>https://blog.csdn.net/ak47007tiger/article/details/90699134</vt:lpwstr>
      </vt:variant>
      <vt:variant>
        <vt:lpwstr/>
      </vt:variant>
      <vt:variant>
        <vt:i4>196608</vt:i4>
      </vt:variant>
      <vt:variant>
        <vt:i4>42</vt:i4>
      </vt:variant>
      <vt:variant>
        <vt:i4>0</vt:i4>
      </vt:variant>
      <vt:variant>
        <vt:i4>5</vt:i4>
      </vt:variant>
      <vt:variant>
        <vt:lpwstr>https://help.github.com/en/github/using-git/changing-author-info</vt:lpwstr>
      </vt:variant>
      <vt:variant>
        <vt:lpwstr/>
      </vt:variant>
      <vt:variant>
        <vt:i4>4915207</vt:i4>
      </vt:variant>
      <vt:variant>
        <vt:i4>39</vt:i4>
      </vt:variant>
      <vt:variant>
        <vt:i4>0</vt:i4>
      </vt:variant>
      <vt:variant>
        <vt:i4>5</vt:i4>
      </vt:variant>
      <vt:variant>
        <vt:lpwstr>https://blog.csdn.net/hello5orld/article/details/51386218</vt:lpwstr>
      </vt:variant>
      <vt:variant>
        <vt:lpwstr/>
      </vt:variant>
      <vt:variant>
        <vt:i4>3211310</vt:i4>
      </vt:variant>
      <vt:variant>
        <vt:i4>36</vt:i4>
      </vt:variant>
      <vt:variant>
        <vt:i4>0</vt:i4>
      </vt:variant>
      <vt:variant>
        <vt:i4>5</vt:i4>
      </vt:variant>
      <vt:variant>
        <vt:lpwstr>https://www.cnblogs.com/EasonJim/p/8440725.html</vt:lpwstr>
      </vt:variant>
      <vt:variant>
        <vt:lpwstr/>
      </vt:variant>
      <vt:variant>
        <vt:i4>6946915</vt:i4>
      </vt:variant>
      <vt:variant>
        <vt:i4>33</vt:i4>
      </vt:variant>
      <vt:variant>
        <vt:i4>0</vt:i4>
      </vt:variant>
      <vt:variant>
        <vt:i4>5</vt:i4>
      </vt:variant>
      <vt:variant>
        <vt:lpwstr>https://link.jianshu.com/?t=https%3A%2F%2Fdeveloper.android.com%2Freference%2Fandroid%2Fcontent%2FIntent.html%3Fhl%3Dzh-cn</vt:lpwstr>
      </vt:variant>
      <vt:variant>
        <vt:lpwstr/>
      </vt:variant>
      <vt:variant>
        <vt:i4>65561</vt:i4>
      </vt:variant>
      <vt:variant>
        <vt:i4>27</vt:i4>
      </vt:variant>
      <vt:variant>
        <vt:i4>0</vt:i4>
      </vt:variant>
      <vt:variant>
        <vt:i4>5</vt:i4>
      </vt:variant>
      <vt:variant>
        <vt:lpwstr>https://github.com/Mrlove133481/AndroidMultiLanguage</vt:lpwstr>
      </vt:variant>
      <vt:variant>
        <vt:lpwstr/>
      </vt:variant>
      <vt:variant>
        <vt:i4>3866674</vt:i4>
      </vt:variant>
      <vt:variant>
        <vt:i4>24</vt:i4>
      </vt:variant>
      <vt:variant>
        <vt:i4>0</vt:i4>
      </vt:variant>
      <vt:variant>
        <vt:i4>5</vt:i4>
      </vt:variant>
      <vt:variant>
        <vt:lpwstr>https://www.cnblogs.com/xieqing/p/6515888.html</vt:lpwstr>
      </vt:variant>
      <vt:variant>
        <vt:lpwstr/>
      </vt:variant>
      <vt:variant>
        <vt:i4>1120634572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订单目录简介</vt:lpwstr>
      </vt:variant>
      <vt:variant>
        <vt:i4>7602240</vt:i4>
      </vt:variant>
      <vt:variant>
        <vt:i4>18</vt:i4>
      </vt:variant>
      <vt:variant>
        <vt:i4>0</vt:i4>
      </vt:variant>
      <vt:variant>
        <vt:i4>5</vt:i4>
      </vt:variant>
      <vt:variant>
        <vt:lpwstr>https://blog.csdn.net/csdn_zyp2015/article/details/56277765</vt:lpwstr>
      </vt:variant>
      <vt:variant>
        <vt:lpwstr/>
      </vt:variant>
      <vt:variant>
        <vt:i4>1245212</vt:i4>
      </vt:variant>
      <vt:variant>
        <vt:i4>15</vt:i4>
      </vt:variant>
      <vt:variant>
        <vt:i4>0</vt:i4>
      </vt:variant>
      <vt:variant>
        <vt:i4>5</vt:i4>
      </vt:variant>
      <vt:variant>
        <vt:lpwstr>http://www.mamicode.com/info-detail-2162318.html</vt:lpwstr>
      </vt:variant>
      <vt:variant>
        <vt:lpwstr/>
      </vt:variant>
      <vt:variant>
        <vt:i4>1179668</vt:i4>
      </vt:variant>
      <vt:variant>
        <vt:i4>12</vt:i4>
      </vt:variant>
      <vt:variant>
        <vt:i4>0</vt:i4>
      </vt:variant>
      <vt:variant>
        <vt:i4>5</vt:i4>
      </vt:variant>
      <vt:variant>
        <vt:lpwstr>https://blog.csdn.net/chenwenxin/article/details/44174563</vt:lpwstr>
      </vt:variant>
      <vt:variant>
        <vt:lpwstr/>
      </vt:variant>
      <vt:variant>
        <vt:i4>852089</vt:i4>
      </vt:variant>
      <vt:variant>
        <vt:i4>9</vt:i4>
      </vt:variant>
      <vt:variant>
        <vt:i4>0</vt:i4>
      </vt:variant>
      <vt:variant>
        <vt:i4>5</vt:i4>
      </vt:variant>
      <vt:variant>
        <vt:lpwstr>https://blog.csdn.net/fsc_fantexi/article/details/90668122</vt:lpwstr>
      </vt:variant>
      <vt:variant>
        <vt:lpwstr/>
      </vt:variant>
      <vt:variant>
        <vt:i4>3932211</vt:i4>
      </vt:variant>
      <vt:variant>
        <vt:i4>6</vt:i4>
      </vt:variant>
      <vt:variant>
        <vt:i4>0</vt:i4>
      </vt:variant>
      <vt:variant>
        <vt:i4>5</vt:i4>
      </vt:variant>
      <vt:variant>
        <vt:lpwstr>https://www.jianshu.com/p/2e644c08646d</vt:lpwstr>
      </vt:variant>
      <vt:variant>
        <vt:lpwstr/>
      </vt:variant>
      <vt:variant>
        <vt:i4>3670101</vt:i4>
      </vt:variant>
      <vt:variant>
        <vt:i4>3</vt:i4>
      </vt:variant>
      <vt:variant>
        <vt:i4>0</vt:i4>
      </vt:variant>
      <vt:variant>
        <vt:i4>5</vt:i4>
      </vt:variant>
      <vt:variant>
        <vt:lpwstr>https://blog.csdn.net/weixin_34362875/article/details/91442507</vt:lpwstr>
      </vt:variant>
      <vt:variant>
        <vt:lpwstr/>
      </vt:variant>
      <vt:variant>
        <vt:i4>7667825</vt:i4>
      </vt:variant>
      <vt:variant>
        <vt:i4>0</vt:i4>
      </vt:variant>
      <vt:variant>
        <vt:i4>0</vt:i4>
      </vt:variant>
      <vt:variant>
        <vt:i4>5</vt:i4>
      </vt:variant>
      <vt:variant>
        <vt:lpwstr>http://developer.android.com/reference/android/Manifest.permission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love</dc:creator>
  <cp:keywords/>
  <dc:description/>
  <cp:lastModifiedBy>Mrlove</cp:lastModifiedBy>
  <cp:revision>3</cp:revision>
  <dcterms:created xsi:type="dcterms:W3CDTF">2020-04-01T02:25:00Z</dcterms:created>
  <dcterms:modified xsi:type="dcterms:W3CDTF">2020-04-01T02:3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